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62EB" w:rsidRDefault="006062EB">
      <w:bookmarkStart w:id="0" w:name="_GoBack"/>
      <w:bookmarkEnd w:id="0"/>
    </w:p>
    <w:p w:rsidR="000C1EB0" w:rsidRDefault="000C1EB0"/>
    <w:p w:rsidR="000C1EB0" w:rsidRDefault="000C1EB0"/>
    <w:p w:rsidR="000C1EB0" w:rsidRDefault="000C1EB0"/>
    <w:p w:rsidR="000C1EB0" w:rsidRDefault="000C1EB0"/>
    <w:p w:rsidR="000C1EB0" w:rsidRDefault="000C1EB0"/>
    <w:p w:rsidR="00584736" w:rsidRDefault="00584736"/>
    <w:p w:rsidR="00584736" w:rsidRDefault="00584736"/>
    <w:p w:rsidR="00474043" w:rsidRDefault="00474043"/>
    <w:p w:rsidR="00584736" w:rsidRDefault="00584736"/>
    <w:p w:rsidR="000C1EB0" w:rsidRDefault="00FB3698" w:rsidP="000C1EB0">
      <w:pPr>
        <w:pStyle w:val="a8"/>
      </w:pPr>
      <w:r>
        <w:rPr>
          <w:rFonts w:hint="eastAsia"/>
        </w:rPr>
        <w:t>Web Data</w:t>
      </w:r>
      <w:r w:rsidR="00FA4F6D">
        <w:rPr>
          <w:rFonts w:hint="eastAsia"/>
        </w:rPr>
        <w:t>策略</w:t>
      </w:r>
      <w:r w:rsidR="004E0576">
        <w:rPr>
          <w:rFonts w:hint="eastAsia"/>
        </w:rPr>
        <w:t>设计</w:t>
      </w:r>
      <w:r w:rsidR="000C1EB0">
        <w:rPr>
          <w:rFonts w:hint="eastAsia"/>
        </w:rPr>
        <w:t>文档模板</w:t>
      </w:r>
      <w:r w:rsidR="00783BEA">
        <w:rPr>
          <w:rFonts w:hint="eastAsia"/>
        </w:rPr>
        <w:t>说明</w:t>
      </w:r>
      <w:r w:rsidR="00D34FEF">
        <w:rPr>
          <w:rFonts w:hint="eastAsia"/>
        </w:rPr>
        <w:t>v</w:t>
      </w:r>
      <w:r>
        <w:rPr>
          <w:rFonts w:hint="eastAsia"/>
        </w:rPr>
        <w:t>3</w:t>
      </w:r>
      <w:r w:rsidR="00EF6781">
        <w:rPr>
          <w:rFonts w:hint="eastAsia"/>
        </w:rPr>
        <w:t>.0</w:t>
      </w:r>
    </w:p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p w:rsidR="00474043" w:rsidRDefault="00474043" w:rsidP="00474043"/>
    <w:tbl>
      <w:tblPr>
        <w:tblStyle w:val="3-1"/>
        <w:tblW w:w="9360" w:type="dxa"/>
        <w:tblLayout w:type="fixed"/>
        <w:tblLook w:val="0000" w:firstRow="0" w:lastRow="0" w:firstColumn="0" w:lastColumn="0" w:noHBand="0" w:noVBand="0"/>
      </w:tblPr>
      <w:tblGrid>
        <w:gridCol w:w="2520"/>
        <w:gridCol w:w="6840"/>
      </w:tblGrid>
      <w:tr w:rsidR="00474043" w:rsidRPr="00276453" w:rsidTr="00505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474043" w:rsidRPr="0050538B" w:rsidRDefault="00EA3E6D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策略</w:t>
            </w:r>
            <w:r w:rsidR="00474043" w:rsidRPr="0050538B">
              <w:rPr>
                <w:rFonts w:hint="eastAsia"/>
                <w:b/>
                <w:color w:val="244061" w:themeColor="accent1" w:themeShade="80"/>
              </w:rPr>
              <w:t>名称</w:t>
            </w:r>
          </w:p>
        </w:tc>
        <w:tc>
          <w:tcPr>
            <w:tcW w:w="6840" w:type="dxa"/>
          </w:tcPr>
          <w:p w:rsidR="00474043" w:rsidRPr="00F031C1" w:rsidRDefault="00D537D1" w:rsidP="005053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9"/>
                <w:b w:val="0"/>
                <w:i w:val="0"/>
                <w:color w:val="244061" w:themeColor="accent1" w:themeShade="80"/>
              </w:rPr>
            </w:pPr>
            <w:r>
              <w:rPr>
                <w:rStyle w:val="a9"/>
                <w:rFonts w:hint="eastAsia"/>
                <w:b w:val="0"/>
                <w:i w:val="0"/>
                <w:color w:val="244061" w:themeColor="accent1" w:themeShade="80"/>
              </w:rPr>
              <w:t>策略的名称</w:t>
            </w:r>
          </w:p>
        </w:tc>
      </w:tr>
      <w:tr w:rsidR="00474043" w:rsidRPr="00276453" w:rsidTr="0050538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474043" w:rsidRPr="0050538B" w:rsidRDefault="00F829A6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所属</w:t>
            </w:r>
            <w:r w:rsidRPr="0050538B">
              <w:rPr>
                <w:rFonts w:hint="eastAsia"/>
                <w:b/>
                <w:color w:val="244061" w:themeColor="accent1" w:themeShade="80"/>
              </w:rPr>
              <w:t>Topic</w:t>
            </w:r>
          </w:p>
        </w:tc>
        <w:tc>
          <w:tcPr>
            <w:tcW w:w="6840" w:type="dxa"/>
          </w:tcPr>
          <w:p w:rsidR="00474043" w:rsidRPr="00F031C1" w:rsidRDefault="00D537D1" w:rsidP="002133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9"/>
                <w:b w:val="0"/>
                <w:i w:val="0"/>
                <w:color w:val="244061" w:themeColor="accent1" w:themeShade="80"/>
              </w:rPr>
            </w:pPr>
            <w:r>
              <w:rPr>
                <w:rStyle w:val="a9"/>
                <w:rFonts w:hint="eastAsia"/>
                <w:b w:val="0"/>
                <w:i w:val="0"/>
                <w:color w:val="244061" w:themeColor="accent1" w:themeShade="80"/>
              </w:rPr>
              <w:t>策略所属的</w:t>
            </w:r>
            <w:r>
              <w:rPr>
                <w:rStyle w:val="a9"/>
                <w:rFonts w:hint="eastAsia"/>
                <w:b w:val="0"/>
                <w:i w:val="0"/>
                <w:color w:val="244061" w:themeColor="accent1" w:themeShade="80"/>
              </w:rPr>
              <w:t>topic</w:t>
            </w:r>
          </w:p>
        </w:tc>
      </w:tr>
      <w:tr w:rsidR="00BA23C9" w:rsidRPr="00276453" w:rsidTr="00505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BA23C9" w:rsidRPr="0050538B" w:rsidRDefault="00BA23C9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策略版本</w:t>
            </w:r>
          </w:p>
        </w:tc>
        <w:tc>
          <w:tcPr>
            <w:tcW w:w="6840" w:type="dxa"/>
          </w:tcPr>
          <w:p w:rsidR="00BA23C9" w:rsidRPr="00F031C1" w:rsidRDefault="00D537D1" w:rsidP="000139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44061" w:themeColor="accent1" w:themeShade="80"/>
              </w:rPr>
            </w:pPr>
            <w:r>
              <w:rPr>
                <w:rFonts w:hint="eastAsia"/>
                <w:color w:val="244061" w:themeColor="accent1" w:themeShade="80"/>
              </w:rPr>
              <w:t>策略的版本</w:t>
            </w:r>
          </w:p>
        </w:tc>
      </w:tr>
      <w:tr w:rsidR="00474043" w:rsidRPr="00276453" w:rsidTr="0050538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474043" w:rsidRPr="0050538B" w:rsidRDefault="00474043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负责人</w:t>
            </w:r>
          </w:p>
        </w:tc>
        <w:tc>
          <w:tcPr>
            <w:tcW w:w="6840" w:type="dxa"/>
          </w:tcPr>
          <w:p w:rsidR="00474043" w:rsidRPr="00F031C1" w:rsidRDefault="00474043" w:rsidP="000139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244061" w:themeColor="accent1" w:themeShade="80"/>
              </w:rPr>
            </w:pPr>
          </w:p>
        </w:tc>
      </w:tr>
      <w:tr w:rsidR="00474043" w:rsidRPr="00276453" w:rsidTr="005053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474043" w:rsidRPr="0050538B" w:rsidRDefault="00CC5C06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审核</w:t>
            </w:r>
            <w:r w:rsidR="00474043" w:rsidRPr="0050538B">
              <w:rPr>
                <w:rFonts w:hint="eastAsia"/>
                <w:b/>
                <w:color w:val="244061" w:themeColor="accent1" w:themeShade="80"/>
              </w:rPr>
              <w:t>人</w:t>
            </w:r>
          </w:p>
        </w:tc>
        <w:tc>
          <w:tcPr>
            <w:tcW w:w="6840" w:type="dxa"/>
          </w:tcPr>
          <w:p w:rsidR="00474043" w:rsidRPr="00F031C1" w:rsidRDefault="00474043" w:rsidP="000139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44061" w:themeColor="accent1" w:themeShade="80"/>
              </w:rPr>
            </w:pPr>
          </w:p>
        </w:tc>
      </w:tr>
      <w:tr w:rsidR="00474043" w:rsidRPr="00276453" w:rsidTr="0050538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0" w:type="dxa"/>
          </w:tcPr>
          <w:p w:rsidR="00474043" w:rsidRPr="0050538B" w:rsidRDefault="00474043" w:rsidP="000139B2">
            <w:pPr>
              <w:rPr>
                <w:b/>
                <w:color w:val="244061" w:themeColor="accent1" w:themeShade="80"/>
              </w:rPr>
            </w:pPr>
            <w:r w:rsidRPr="0050538B">
              <w:rPr>
                <w:rFonts w:hint="eastAsia"/>
                <w:b/>
                <w:color w:val="244061" w:themeColor="accent1" w:themeShade="80"/>
              </w:rPr>
              <w:t>文档提交日期</w:t>
            </w:r>
          </w:p>
        </w:tc>
        <w:tc>
          <w:tcPr>
            <w:tcW w:w="6840" w:type="dxa"/>
          </w:tcPr>
          <w:p w:rsidR="00474043" w:rsidRPr="00F031C1" w:rsidRDefault="00474043" w:rsidP="000139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244061" w:themeColor="accent1" w:themeShade="80"/>
              </w:rPr>
            </w:pPr>
          </w:p>
        </w:tc>
      </w:tr>
    </w:tbl>
    <w:p w:rsidR="00474043" w:rsidRDefault="00474043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/>
    <w:p w:rsidR="00445016" w:rsidRDefault="00445016" w:rsidP="00474043">
      <w:pPr>
        <w:sectPr w:rsidR="00445016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45016" w:rsidRDefault="00445016" w:rsidP="00474043"/>
    <w:p w:rsidR="00445016" w:rsidRDefault="00445016" w:rsidP="00474043"/>
    <w:p w:rsidR="00445016" w:rsidRDefault="00445016" w:rsidP="00E0668E">
      <w:pPr>
        <w:pStyle w:val="aa"/>
      </w:pPr>
      <w:r>
        <w:rPr>
          <w:rFonts w:hint="eastAsia"/>
        </w:rPr>
        <w:t>目录</w:t>
      </w:r>
    </w:p>
    <w:p w:rsidR="00445016" w:rsidRDefault="00445016" w:rsidP="00474043"/>
    <w:p w:rsidR="00C73EE6" w:rsidRDefault="00F61A2C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sz w:val="24"/>
          <w:szCs w:val="24"/>
        </w:rPr>
        <w:fldChar w:fldCharType="begin"/>
      </w:r>
      <w:r w:rsidR="00061F6F">
        <w:rPr>
          <w:b w:val="0"/>
          <w:bCs w:val="0"/>
          <w:sz w:val="24"/>
          <w:szCs w:val="24"/>
        </w:rPr>
        <w:instrText xml:space="preserve"> TOC \o "2-6" \t "</w:instrText>
      </w:r>
      <w:r w:rsidR="00061F6F">
        <w:rPr>
          <w:b w:val="0"/>
          <w:bCs w:val="0"/>
          <w:sz w:val="24"/>
          <w:szCs w:val="24"/>
        </w:rPr>
        <w:instrText>标题</w:instrText>
      </w:r>
      <w:r w:rsidR="00061F6F">
        <w:rPr>
          <w:b w:val="0"/>
          <w:bCs w:val="0"/>
          <w:sz w:val="24"/>
          <w:szCs w:val="24"/>
        </w:rPr>
        <w:instrText xml:space="preserve"> 1,1" </w:instrText>
      </w:r>
      <w:r>
        <w:rPr>
          <w:b w:val="0"/>
          <w:bCs w:val="0"/>
          <w:sz w:val="24"/>
          <w:szCs w:val="24"/>
        </w:rPr>
        <w:fldChar w:fldCharType="separate"/>
      </w:r>
      <w:r w:rsidR="00C73EE6">
        <w:rPr>
          <w:noProof/>
        </w:rPr>
        <w:t>1</w:t>
      </w:r>
      <w:r w:rsidR="00C73EE6"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 w:rsidR="00C73EE6">
        <w:rPr>
          <w:rFonts w:hint="eastAsia"/>
          <w:noProof/>
        </w:rPr>
        <w:t>背景与需求</w:t>
      </w:r>
      <w:r w:rsidR="00C73EE6">
        <w:rPr>
          <w:noProof/>
        </w:rPr>
        <w:tab/>
      </w:r>
      <w:r>
        <w:rPr>
          <w:noProof/>
        </w:rPr>
        <w:fldChar w:fldCharType="begin"/>
      </w:r>
      <w:r w:rsidR="00C73EE6">
        <w:rPr>
          <w:noProof/>
        </w:rPr>
        <w:instrText xml:space="preserve"> PAGEREF _Toc299615902 \h </w:instrText>
      </w:r>
      <w:r>
        <w:rPr>
          <w:noProof/>
        </w:rPr>
      </w:r>
      <w:r>
        <w:rPr>
          <w:noProof/>
        </w:rPr>
        <w:fldChar w:fldCharType="separate"/>
      </w:r>
      <w:r w:rsidR="00C73EE6">
        <w:rPr>
          <w:noProof/>
        </w:rPr>
        <w:t>1</w:t>
      </w:r>
      <w:r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1.1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背景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3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1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1.2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名词解释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4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1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1.3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需求分析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5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1</w:t>
      </w:r>
      <w:r w:rsidR="00F61A2C">
        <w:rPr>
          <w:noProof/>
        </w:rPr>
        <w:fldChar w:fldCharType="end"/>
      </w:r>
    </w:p>
    <w:p w:rsidR="00C73EE6" w:rsidRDefault="00C73EE6">
      <w:pPr>
        <w:pStyle w:val="30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r>
        <w:rPr>
          <w:noProof/>
        </w:rPr>
        <w:t>1.3.1</w:t>
      </w:r>
      <w:r>
        <w:rPr>
          <w:rFonts w:cstheme="minorBidi"/>
          <w:i w:val="0"/>
          <w:iCs w:val="0"/>
          <w:noProof/>
          <w:sz w:val="21"/>
          <w:szCs w:val="22"/>
        </w:rPr>
        <w:tab/>
      </w:r>
      <w:r>
        <w:rPr>
          <w:rFonts w:hint="eastAsia"/>
          <w:noProof/>
        </w:rPr>
        <w:t>需求点说明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6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1</w:t>
      </w:r>
      <w:r w:rsidR="00F61A2C">
        <w:rPr>
          <w:noProof/>
        </w:rPr>
        <w:fldChar w:fldCharType="end"/>
      </w:r>
    </w:p>
    <w:p w:rsidR="00C73EE6" w:rsidRDefault="00C73EE6">
      <w:pPr>
        <w:pStyle w:val="30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r>
        <w:rPr>
          <w:noProof/>
        </w:rPr>
        <w:t>1.3.2</w:t>
      </w:r>
      <w:r>
        <w:rPr>
          <w:rFonts w:cstheme="minorBidi"/>
          <w:i w:val="0"/>
          <w:iCs w:val="0"/>
          <w:noProof/>
          <w:sz w:val="21"/>
          <w:szCs w:val="22"/>
        </w:rPr>
        <w:tab/>
      </w:r>
      <w:r>
        <w:rPr>
          <w:rFonts w:hint="eastAsia"/>
          <w:noProof/>
        </w:rPr>
        <w:t>应用场景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7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1</w:t>
      </w:r>
      <w:r w:rsidR="00F61A2C">
        <w:rPr>
          <w:noProof/>
        </w:rPr>
        <w:fldChar w:fldCharType="end"/>
      </w:r>
    </w:p>
    <w:p w:rsidR="00C73EE6" w:rsidRDefault="00C73EE6">
      <w:pPr>
        <w:pStyle w:val="30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r>
        <w:rPr>
          <w:noProof/>
        </w:rPr>
        <w:t>1.3.3</w:t>
      </w:r>
      <w:r>
        <w:rPr>
          <w:rFonts w:cstheme="minorBidi"/>
          <w:i w:val="0"/>
          <w:iCs w:val="0"/>
          <w:noProof/>
          <w:sz w:val="21"/>
          <w:szCs w:val="22"/>
        </w:rPr>
        <w:tab/>
      </w:r>
      <w:r>
        <w:rPr>
          <w:rFonts w:hint="eastAsia"/>
          <w:noProof/>
        </w:rPr>
        <w:t>效果与性能预期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8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2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2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外部依赖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09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2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2.1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数据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0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2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2.2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服务及工具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1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2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3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对外产出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2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3</w:t>
      </w:r>
      <w:r w:rsidR="00F61A2C">
        <w:rPr>
          <w:noProof/>
        </w:rPr>
        <w:fldChar w:fldCharType="end"/>
      </w:r>
    </w:p>
    <w:p w:rsidR="00C73EE6" w:rsidRDefault="00C73EE6">
      <w:pPr>
        <w:pStyle w:val="30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r>
        <w:rPr>
          <w:noProof/>
        </w:rPr>
        <w:t>3.1.1</w:t>
      </w:r>
      <w:r>
        <w:rPr>
          <w:rFonts w:cstheme="minorBidi"/>
          <w:i w:val="0"/>
          <w:iCs w:val="0"/>
          <w:noProof/>
          <w:sz w:val="21"/>
          <w:szCs w:val="22"/>
        </w:rPr>
        <w:tab/>
      </w:r>
      <w:r>
        <w:rPr>
          <w:rFonts w:hint="eastAsia"/>
          <w:noProof/>
        </w:rPr>
        <w:t>数据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3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3</w:t>
      </w:r>
      <w:r w:rsidR="00F61A2C">
        <w:rPr>
          <w:noProof/>
        </w:rPr>
        <w:fldChar w:fldCharType="end"/>
      </w:r>
    </w:p>
    <w:p w:rsidR="00C73EE6" w:rsidRDefault="00C73EE6">
      <w:pPr>
        <w:pStyle w:val="30"/>
        <w:tabs>
          <w:tab w:val="left" w:pos="126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r>
        <w:rPr>
          <w:noProof/>
        </w:rPr>
        <w:t>3.1.2</w:t>
      </w:r>
      <w:r>
        <w:rPr>
          <w:rFonts w:cstheme="minorBidi"/>
          <w:i w:val="0"/>
          <w:iCs w:val="0"/>
          <w:noProof/>
          <w:sz w:val="21"/>
          <w:szCs w:val="22"/>
        </w:rPr>
        <w:tab/>
      </w:r>
      <w:r>
        <w:rPr>
          <w:rFonts w:hint="eastAsia"/>
          <w:noProof/>
        </w:rPr>
        <w:t>服务与工具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4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3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4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策略设计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5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3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5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限制与折中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6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3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6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思考与改进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7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6.1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已知问题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8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6.2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放弃的思路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19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6.3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可尝试的改进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20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10"/>
        <w:tabs>
          <w:tab w:val="left" w:pos="42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rPr>
          <w:noProof/>
        </w:rPr>
        <w:t>7</w:t>
      </w:r>
      <w:r>
        <w:rPr>
          <w:rFonts w:cstheme="minorBidi"/>
          <w:b w:val="0"/>
          <w:bCs w:val="0"/>
          <w:caps w:val="0"/>
          <w:noProof/>
          <w:sz w:val="21"/>
          <w:szCs w:val="22"/>
        </w:rPr>
        <w:tab/>
      </w:r>
      <w:r>
        <w:rPr>
          <w:rFonts w:hint="eastAsia"/>
          <w:noProof/>
        </w:rPr>
        <w:t>策略历史及文档信息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21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7.1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历史版本及主要功能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22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7.2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策略负责人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23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C73EE6" w:rsidRDefault="00C73EE6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r>
        <w:rPr>
          <w:noProof/>
        </w:rPr>
        <w:t>7.3</w:t>
      </w:r>
      <w:r>
        <w:rPr>
          <w:rFonts w:cstheme="minorBidi"/>
          <w:smallCaps w:val="0"/>
          <w:noProof/>
          <w:sz w:val="21"/>
          <w:szCs w:val="22"/>
        </w:rPr>
        <w:tab/>
      </w:r>
      <w:r>
        <w:rPr>
          <w:rFonts w:hint="eastAsia"/>
          <w:noProof/>
        </w:rPr>
        <w:t>文档引用</w:t>
      </w:r>
      <w:r>
        <w:rPr>
          <w:noProof/>
        </w:rPr>
        <w:tab/>
      </w:r>
      <w:r w:rsidR="00F61A2C">
        <w:rPr>
          <w:noProof/>
        </w:rPr>
        <w:fldChar w:fldCharType="begin"/>
      </w:r>
      <w:r>
        <w:rPr>
          <w:noProof/>
        </w:rPr>
        <w:instrText xml:space="preserve"> PAGEREF _Toc299615924 \h </w:instrText>
      </w:r>
      <w:r w:rsidR="00F61A2C">
        <w:rPr>
          <w:noProof/>
        </w:rPr>
      </w:r>
      <w:r w:rsidR="00F61A2C">
        <w:rPr>
          <w:noProof/>
        </w:rPr>
        <w:fldChar w:fldCharType="separate"/>
      </w:r>
      <w:r>
        <w:rPr>
          <w:noProof/>
        </w:rPr>
        <w:t>4</w:t>
      </w:r>
      <w:r w:rsidR="00F61A2C">
        <w:rPr>
          <w:noProof/>
        </w:rPr>
        <w:fldChar w:fldCharType="end"/>
      </w:r>
    </w:p>
    <w:p w:rsidR="00E0668E" w:rsidRDefault="00F61A2C" w:rsidP="00474043">
      <w:pPr>
        <w:rPr>
          <w:rFonts w:cstheme="minorHAnsi"/>
          <w:b/>
          <w:bCs/>
          <w:caps/>
          <w:sz w:val="20"/>
          <w:szCs w:val="20"/>
        </w:rPr>
      </w:pPr>
      <w:r>
        <w:rPr>
          <w:rFonts w:cstheme="minorHAnsi"/>
          <w:b/>
          <w:bCs/>
          <w:sz w:val="24"/>
          <w:szCs w:val="24"/>
        </w:rPr>
        <w:fldChar w:fldCharType="end"/>
      </w: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E0668E" w:rsidRDefault="00E0668E" w:rsidP="00474043">
      <w:pPr>
        <w:rPr>
          <w:rFonts w:cstheme="minorHAnsi"/>
          <w:b/>
          <w:bCs/>
          <w:caps/>
          <w:sz w:val="20"/>
          <w:szCs w:val="20"/>
        </w:rPr>
      </w:pPr>
    </w:p>
    <w:p w:rsidR="00706DFA" w:rsidRDefault="00706DFA" w:rsidP="00474043">
      <w:pPr>
        <w:sectPr w:rsidR="00706DFA" w:rsidSect="002C2904">
          <w:footerReference w:type="default" r:id="rId1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2000AB" w:rsidRDefault="002C2904" w:rsidP="0054262D">
      <w:pPr>
        <w:pStyle w:val="1"/>
      </w:pPr>
      <w:bookmarkStart w:id="1" w:name="_Toc299615902"/>
      <w:r>
        <w:rPr>
          <w:rFonts w:hint="eastAsia"/>
        </w:rPr>
        <w:lastRenderedPageBreak/>
        <w:t>背景与需求</w:t>
      </w:r>
      <w:bookmarkEnd w:id="1"/>
    </w:p>
    <w:p w:rsidR="009730DA" w:rsidRPr="00616FB7" w:rsidRDefault="009730DA" w:rsidP="009730DA">
      <w:pPr>
        <w:pStyle w:val="a0"/>
        <w:ind w:firstLine="420"/>
        <w:rPr>
          <w:i/>
        </w:rPr>
      </w:pPr>
      <w:r w:rsidRPr="00616FB7">
        <w:rPr>
          <w:rFonts w:hint="eastAsia"/>
          <w:i/>
        </w:rPr>
        <w:t>本章节通过对策略的背景描述、需求的分解分析等，力求使模块接手者、策略相关</w:t>
      </w:r>
      <w:r w:rsidRPr="00616FB7">
        <w:rPr>
          <w:i/>
        </w:rPr>
        <w:t>PM</w:t>
      </w:r>
      <w:r w:rsidRPr="00616FB7">
        <w:rPr>
          <w:rFonts w:hint="eastAsia"/>
          <w:i/>
        </w:rPr>
        <w:t>、</w:t>
      </w:r>
      <w:proofErr w:type="spellStart"/>
      <w:r w:rsidRPr="00616FB7">
        <w:rPr>
          <w:i/>
        </w:rPr>
        <w:t>qa</w:t>
      </w:r>
      <w:proofErr w:type="spellEnd"/>
      <w:r w:rsidRPr="00616FB7">
        <w:rPr>
          <w:rFonts w:hint="eastAsia"/>
          <w:i/>
        </w:rPr>
        <w:t>能够</w:t>
      </w:r>
      <w:r w:rsidR="00FC495A" w:rsidRPr="00616FB7">
        <w:rPr>
          <w:rFonts w:hint="eastAsia"/>
          <w:i/>
        </w:rPr>
        <w:t>通过本章的阅读对本文描述的策略是什么、为什么要有这个策略、策略预期的效果是怎样的有一个概要的认识。</w:t>
      </w:r>
    </w:p>
    <w:p w:rsidR="002C2904" w:rsidRDefault="002C189F" w:rsidP="00EA5CB3">
      <w:pPr>
        <w:pStyle w:val="2"/>
        <w:ind w:left="640" w:hanging="640"/>
      </w:pPr>
      <w:bookmarkStart w:id="2" w:name="_Toc299615903"/>
      <w:r>
        <w:rPr>
          <w:rFonts w:hint="eastAsia"/>
        </w:rPr>
        <w:t>背景</w:t>
      </w:r>
      <w:bookmarkEnd w:id="2"/>
    </w:p>
    <w:p w:rsidR="007F5339" w:rsidRPr="00616FB7" w:rsidRDefault="00F941C9" w:rsidP="007F5339">
      <w:pPr>
        <w:pStyle w:val="a0"/>
        <w:ind w:left="420"/>
        <w:rPr>
          <w:i/>
        </w:rPr>
      </w:pPr>
      <w:r w:rsidRPr="00616FB7">
        <w:rPr>
          <w:rFonts w:hint="eastAsia"/>
          <w:i/>
        </w:rPr>
        <w:t>使用文字描述策略诞生的背景和缘由。</w:t>
      </w:r>
    </w:p>
    <w:p w:rsidR="002C5CFF" w:rsidRDefault="002C5CFF" w:rsidP="002C5CFF">
      <w:pPr>
        <w:pStyle w:val="2"/>
      </w:pPr>
      <w:bookmarkStart w:id="3" w:name="_Toc299615904"/>
      <w:r>
        <w:rPr>
          <w:rFonts w:hint="eastAsia"/>
        </w:rPr>
        <w:t>名词解释</w:t>
      </w:r>
      <w:bookmarkEnd w:id="3"/>
    </w:p>
    <w:p w:rsidR="00914C14" w:rsidRPr="00616FB7" w:rsidRDefault="009B6BCF" w:rsidP="00914C14">
      <w:pPr>
        <w:pStyle w:val="a0"/>
        <w:ind w:firstLineChars="200" w:firstLine="420"/>
        <w:rPr>
          <w:i/>
        </w:rPr>
      </w:pPr>
      <w:r w:rsidRPr="00616FB7">
        <w:rPr>
          <w:rFonts w:hint="eastAsia"/>
          <w:i/>
        </w:rPr>
        <w:t>对文档中出现的专有名词和关键概念进行解释。是的</w:t>
      </w:r>
      <w:r w:rsidR="00917C30" w:rsidRPr="00616FB7">
        <w:rPr>
          <w:rFonts w:hint="eastAsia"/>
          <w:i/>
        </w:rPr>
        <w:t>阅读者在阅读后文时能够充分了解作者</w:t>
      </w:r>
      <w:r w:rsidR="004F73D4" w:rsidRPr="00616FB7">
        <w:rPr>
          <w:rFonts w:hint="eastAsia"/>
          <w:i/>
        </w:rPr>
        <w:t>要表达的内容，避免歧义。</w:t>
      </w:r>
    </w:p>
    <w:p w:rsidR="002C5CFF" w:rsidRDefault="00C40EC5" w:rsidP="002C5CFF">
      <w:pPr>
        <w:pStyle w:val="2"/>
      </w:pPr>
      <w:bookmarkStart w:id="4" w:name="_Toc299615905"/>
      <w:r>
        <w:rPr>
          <w:rFonts w:hint="eastAsia"/>
        </w:rPr>
        <w:t>需求</w:t>
      </w:r>
      <w:r w:rsidR="00061F6F">
        <w:rPr>
          <w:rFonts w:hint="eastAsia"/>
        </w:rPr>
        <w:t>分析</w:t>
      </w:r>
      <w:bookmarkEnd w:id="4"/>
    </w:p>
    <w:p w:rsidR="008E710C" w:rsidRPr="00616FB7" w:rsidRDefault="008E710C" w:rsidP="008E710C">
      <w:pPr>
        <w:pStyle w:val="a0"/>
        <w:ind w:firstLine="420"/>
        <w:rPr>
          <w:i/>
        </w:rPr>
      </w:pPr>
      <w:r w:rsidRPr="00616FB7">
        <w:rPr>
          <w:rFonts w:hint="eastAsia"/>
          <w:i/>
        </w:rPr>
        <w:t>这部分对策略的需求进行描述。一方面是</w:t>
      </w:r>
      <w:r w:rsidR="00D817C9" w:rsidRPr="00616FB7">
        <w:rPr>
          <w:rFonts w:hint="eastAsia"/>
          <w:i/>
        </w:rPr>
        <w:t>策略开发者与</w:t>
      </w:r>
      <w:r w:rsidR="00D817C9" w:rsidRPr="00616FB7">
        <w:rPr>
          <w:i/>
        </w:rPr>
        <w:t>PM</w:t>
      </w:r>
      <w:r w:rsidR="00D817C9" w:rsidRPr="00616FB7">
        <w:rPr>
          <w:rFonts w:hint="eastAsia"/>
          <w:i/>
        </w:rPr>
        <w:t>或需求方对于需求的明确书面记录和确认，另一方面也作为</w:t>
      </w:r>
      <w:r w:rsidR="00D817C9" w:rsidRPr="00616FB7">
        <w:rPr>
          <w:i/>
        </w:rPr>
        <w:t>QA</w:t>
      </w:r>
      <w:r w:rsidR="00D817C9" w:rsidRPr="00616FB7">
        <w:rPr>
          <w:rFonts w:hint="eastAsia"/>
          <w:i/>
        </w:rPr>
        <w:t>测试</w:t>
      </w:r>
      <w:r w:rsidR="00B63920" w:rsidRPr="00616FB7">
        <w:rPr>
          <w:rFonts w:hint="eastAsia"/>
          <w:i/>
        </w:rPr>
        <w:t>设计</w:t>
      </w:r>
      <w:r w:rsidR="00A153AF" w:rsidRPr="00616FB7">
        <w:rPr>
          <w:rFonts w:hint="eastAsia"/>
          <w:i/>
        </w:rPr>
        <w:t>的依据。</w:t>
      </w:r>
    </w:p>
    <w:p w:rsidR="007746CD" w:rsidRDefault="00DE5297" w:rsidP="007746CD">
      <w:pPr>
        <w:pStyle w:val="3"/>
      </w:pPr>
      <w:bookmarkStart w:id="5" w:name="_Toc299615906"/>
      <w:r>
        <w:rPr>
          <w:rFonts w:hint="eastAsia"/>
        </w:rPr>
        <w:t>需求点说明</w:t>
      </w:r>
      <w:bookmarkEnd w:id="5"/>
    </w:p>
    <w:p w:rsidR="00EB04C3" w:rsidRPr="00616FB7" w:rsidRDefault="00910D2F" w:rsidP="009235E4">
      <w:pPr>
        <w:ind w:firstLineChars="200" w:firstLine="420"/>
        <w:rPr>
          <w:i/>
        </w:rPr>
      </w:pPr>
      <w:r w:rsidRPr="00616FB7">
        <w:rPr>
          <w:rFonts w:hint="eastAsia"/>
          <w:i/>
        </w:rPr>
        <w:t>对策略所涉及的需求点进行说明。这里的需求点是策略实现方与相关需求提出方经过沟通后，</w:t>
      </w:r>
      <w:r w:rsidR="00B46B05" w:rsidRPr="00616FB7">
        <w:rPr>
          <w:rFonts w:hint="eastAsia"/>
          <w:i/>
        </w:rPr>
        <w:t>分解和明确出来的。需要经过双方的确认。</w:t>
      </w:r>
    </w:p>
    <w:p w:rsidR="001776A7" w:rsidRPr="00616FB7" w:rsidRDefault="001776A7" w:rsidP="009235E4">
      <w:pPr>
        <w:ind w:firstLineChars="200" w:firstLine="420"/>
        <w:rPr>
          <w:i/>
        </w:rPr>
      </w:pPr>
      <w:r w:rsidRPr="00616FB7">
        <w:rPr>
          <w:rFonts w:hint="eastAsia"/>
          <w:i/>
        </w:rPr>
        <w:t>说明的方式可以使用文字、表格罗列的方式，也可以使用</w:t>
      </w:r>
      <w:r w:rsidRPr="00616FB7">
        <w:rPr>
          <w:i/>
        </w:rPr>
        <w:t>UML</w:t>
      </w:r>
      <w:r w:rsidRPr="00616FB7">
        <w:rPr>
          <w:rFonts w:hint="eastAsia"/>
          <w:i/>
        </w:rPr>
        <w:t>用例图等图形化方式。</w:t>
      </w:r>
    </w:p>
    <w:p w:rsidR="00D06481" w:rsidRDefault="00D06481" w:rsidP="00D06481">
      <w:pPr>
        <w:pStyle w:val="3"/>
      </w:pPr>
      <w:bookmarkStart w:id="6" w:name="_Toc299615907"/>
      <w:r>
        <w:rPr>
          <w:rFonts w:hint="eastAsia"/>
        </w:rPr>
        <w:t>应用场景</w:t>
      </w:r>
      <w:bookmarkEnd w:id="6"/>
    </w:p>
    <w:p w:rsidR="001B21B7" w:rsidRPr="00616FB7" w:rsidRDefault="00364AC2" w:rsidP="001B21B7">
      <w:pPr>
        <w:ind w:left="420"/>
        <w:rPr>
          <w:i/>
        </w:rPr>
      </w:pPr>
      <w:r w:rsidRPr="00616FB7">
        <w:rPr>
          <w:rFonts w:hint="eastAsia"/>
          <w:i/>
        </w:rPr>
        <w:t>应用场景主要是针对为下游提供应用产品的模块（如</w:t>
      </w:r>
      <w:proofErr w:type="spellStart"/>
      <w:r w:rsidRPr="00616FB7">
        <w:rPr>
          <w:i/>
        </w:rPr>
        <w:t>webmine</w:t>
      </w:r>
      <w:proofErr w:type="spellEnd"/>
      <w:r w:rsidRPr="00616FB7">
        <w:rPr>
          <w:rFonts w:hint="eastAsia"/>
          <w:i/>
        </w:rPr>
        <w:t>的很多模块），</w:t>
      </w:r>
      <w:r w:rsidR="001B21B7" w:rsidRPr="00616FB7">
        <w:rPr>
          <w:rFonts w:hint="eastAsia"/>
          <w:i/>
        </w:rPr>
        <w:t>对文档撰写时已知的策略应用进行描述。</w:t>
      </w:r>
      <w:r w:rsidR="00B37FA5" w:rsidRPr="00616FB7">
        <w:rPr>
          <w:rFonts w:hint="eastAsia"/>
          <w:i/>
        </w:rPr>
        <w:t>作为策略设计时的参考。</w:t>
      </w:r>
      <w:r w:rsidRPr="00616FB7">
        <w:rPr>
          <w:rFonts w:hint="eastAsia"/>
          <w:i/>
        </w:rPr>
        <w:t>而对于一些直接对产品效果负责的模块来说，可能没有下游应用方，此时可以跳过此部分</w:t>
      </w:r>
    </w:p>
    <w:p w:rsidR="0063372C" w:rsidRPr="00616FB7" w:rsidRDefault="0063372C" w:rsidP="0063372C">
      <w:pPr>
        <w:ind w:left="420"/>
        <w:rPr>
          <w:i/>
        </w:rPr>
      </w:pPr>
      <w:r w:rsidRPr="00616FB7">
        <w:rPr>
          <w:rFonts w:hint="eastAsia"/>
          <w:i/>
        </w:rPr>
        <w:t>记录方式可以参考下面的表格：</w:t>
      </w:r>
    </w:p>
    <w:p w:rsidR="0063372C" w:rsidRDefault="0063372C" w:rsidP="0063372C">
      <w:pPr>
        <w:ind w:left="420"/>
      </w:pP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242"/>
        <w:gridCol w:w="2694"/>
        <w:gridCol w:w="3679"/>
      </w:tblGrid>
      <w:tr w:rsidR="0063372C" w:rsidTr="00962B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63372C" w:rsidRDefault="0063372C" w:rsidP="00962B6B">
            <w:r>
              <w:rPr>
                <w:rFonts w:hint="eastAsia"/>
              </w:rPr>
              <w:t>应用方</w:t>
            </w:r>
          </w:p>
        </w:tc>
        <w:tc>
          <w:tcPr>
            <w:tcW w:w="2694" w:type="dxa"/>
          </w:tcPr>
          <w:p w:rsidR="0063372C" w:rsidRDefault="0063372C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模块</w:t>
            </w:r>
          </w:p>
        </w:tc>
        <w:tc>
          <w:tcPr>
            <w:tcW w:w="3679" w:type="dxa"/>
          </w:tcPr>
          <w:p w:rsidR="0063372C" w:rsidRDefault="0063372C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应用方式说明</w:t>
            </w:r>
          </w:p>
        </w:tc>
      </w:tr>
      <w:tr w:rsidR="0063372C" w:rsidTr="00962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63372C" w:rsidRDefault="0063372C" w:rsidP="00962B6B"/>
        </w:tc>
        <w:tc>
          <w:tcPr>
            <w:tcW w:w="2694" w:type="dxa"/>
          </w:tcPr>
          <w:p w:rsidR="0063372C" w:rsidRDefault="0063372C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679" w:type="dxa"/>
          </w:tcPr>
          <w:p w:rsidR="0063372C" w:rsidRDefault="0063372C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63372C" w:rsidRDefault="0063372C" w:rsidP="001B21B7">
      <w:pPr>
        <w:ind w:left="420"/>
      </w:pPr>
    </w:p>
    <w:p w:rsidR="00675D97" w:rsidRPr="001B21B7" w:rsidRDefault="00675D97" w:rsidP="00675D97"/>
    <w:p w:rsidR="00D06481" w:rsidRDefault="00D06481" w:rsidP="00D06481">
      <w:pPr>
        <w:pStyle w:val="3"/>
      </w:pPr>
      <w:bookmarkStart w:id="7" w:name="_Toc299615908"/>
      <w:r>
        <w:rPr>
          <w:rFonts w:hint="eastAsia"/>
        </w:rPr>
        <w:lastRenderedPageBreak/>
        <w:t>效果与性能预期</w:t>
      </w:r>
      <w:bookmarkEnd w:id="7"/>
    </w:p>
    <w:p w:rsidR="00B645C4" w:rsidRPr="00616FB7" w:rsidRDefault="00B645C4" w:rsidP="00616FB7">
      <w:pPr>
        <w:ind w:firstLineChars="200" w:firstLine="420"/>
        <w:rPr>
          <w:i/>
        </w:rPr>
      </w:pPr>
      <w:r w:rsidRPr="00616FB7">
        <w:rPr>
          <w:rFonts w:hint="eastAsia"/>
          <w:i/>
        </w:rPr>
        <w:t>对策略及产出数据的效果，以及</w:t>
      </w:r>
      <w:r w:rsidR="00BA5AEB" w:rsidRPr="00616FB7">
        <w:rPr>
          <w:rFonts w:hint="eastAsia"/>
          <w:i/>
        </w:rPr>
        <w:t>性能等给出</w:t>
      </w:r>
      <w:proofErr w:type="gramStart"/>
      <w:r w:rsidR="00152241" w:rsidRPr="00616FB7">
        <w:rPr>
          <w:rFonts w:hint="eastAsia"/>
          <w:i/>
        </w:rPr>
        <w:t>由应用</w:t>
      </w:r>
      <w:proofErr w:type="gramEnd"/>
      <w:r w:rsidR="00152241" w:rsidRPr="00616FB7">
        <w:rPr>
          <w:rFonts w:hint="eastAsia"/>
          <w:i/>
        </w:rPr>
        <w:t>而定的</w:t>
      </w:r>
      <w:r w:rsidR="00BA5AEB" w:rsidRPr="00616FB7">
        <w:rPr>
          <w:rFonts w:hint="eastAsia"/>
          <w:i/>
        </w:rPr>
        <w:t>预期</w:t>
      </w:r>
      <w:r w:rsidR="005E5A33">
        <w:rPr>
          <w:rFonts w:hint="eastAsia"/>
          <w:i/>
        </w:rPr>
        <w:t>，包括对于评估方法和标准的说明或引用</w:t>
      </w:r>
      <w:r w:rsidR="00BA5AEB" w:rsidRPr="00616FB7">
        <w:rPr>
          <w:rFonts w:hint="eastAsia"/>
          <w:i/>
        </w:rPr>
        <w:t>。</w:t>
      </w:r>
    </w:p>
    <w:p w:rsidR="00FD77BA" w:rsidRPr="00FD77BA" w:rsidRDefault="00FD77BA" w:rsidP="00FD77BA"/>
    <w:p w:rsidR="00D212F6" w:rsidRDefault="00D212F6" w:rsidP="0063372C">
      <w:pPr>
        <w:pStyle w:val="1"/>
      </w:pPr>
      <w:bookmarkStart w:id="8" w:name="_Toc299615909"/>
      <w:r>
        <w:rPr>
          <w:rFonts w:hint="eastAsia"/>
        </w:rPr>
        <w:t>外部依赖</w:t>
      </w:r>
      <w:bookmarkEnd w:id="8"/>
    </w:p>
    <w:p w:rsidR="00915952" w:rsidRPr="00616FB7" w:rsidRDefault="00915952" w:rsidP="00915952">
      <w:pPr>
        <w:pStyle w:val="a0"/>
        <w:ind w:left="420"/>
        <w:rPr>
          <w:i/>
        </w:rPr>
      </w:pPr>
      <w:r w:rsidRPr="00616FB7">
        <w:rPr>
          <w:rFonts w:hint="eastAsia"/>
          <w:i/>
        </w:rPr>
        <w:t>给出策略</w:t>
      </w:r>
      <w:r w:rsidR="0010640A" w:rsidRPr="00616FB7">
        <w:rPr>
          <w:rFonts w:hint="eastAsia"/>
          <w:i/>
        </w:rPr>
        <w:t>所依赖的外部数据与服务。</w:t>
      </w:r>
    </w:p>
    <w:p w:rsidR="009E4E48" w:rsidRDefault="009E4E48" w:rsidP="0063372C">
      <w:pPr>
        <w:pStyle w:val="2"/>
      </w:pPr>
      <w:bookmarkStart w:id="9" w:name="_Toc299615910"/>
      <w:r>
        <w:rPr>
          <w:rFonts w:hint="eastAsia"/>
        </w:rPr>
        <w:t>数据</w:t>
      </w:r>
      <w:bookmarkEnd w:id="9"/>
    </w:p>
    <w:p w:rsidR="0081249D" w:rsidRPr="00616FB7" w:rsidRDefault="00261775" w:rsidP="0081249D">
      <w:pPr>
        <w:ind w:left="420"/>
        <w:rPr>
          <w:i/>
        </w:rPr>
      </w:pPr>
      <w:r w:rsidRPr="00616FB7">
        <w:rPr>
          <w:rFonts w:hint="eastAsia"/>
          <w:i/>
        </w:rPr>
        <w:t>以表格形式描述策略逻辑所依赖的外部数据</w:t>
      </w:r>
      <w:r w:rsidR="00364AC2">
        <w:rPr>
          <w:rFonts w:hint="eastAsia"/>
          <w:i/>
        </w:rPr>
        <w:t>，与模块设计文档不同，这里更关注的是数据的用途，而模块设计文档更关注数据的格式，飞线等细节</w:t>
      </w:r>
    </w:p>
    <w:p w:rsidR="00B84B5A" w:rsidRPr="00616FB7" w:rsidRDefault="00261775" w:rsidP="00AF4AEC">
      <w:pPr>
        <w:ind w:firstLine="420"/>
        <w:rPr>
          <w:i/>
        </w:rPr>
      </w:pPr>
      <w:r w:rsidRPr="00616FB7">
        <w:rPr>
          <w:rFonts w:hint="eastAsia"/>
          <w:i/>
        </w:rPr>
        <w:t>描述方式可以参考下面的样表</w:t>
      </w:r>
      <w:r w:rsidR="00B84B5A" w:rsidRPr="00616FB7">
        <w:rPr>
          <w:rFonts w:hint="eastAsia"/>
          <w:i/>
        </w:rPr>
        <w:t>：</w:t>
      </w:r>
    </w:p>
    <w:p w:rsidR="00B84B5A" w:rsidRPr="00616FB7" w:rsidRDefault="00B84B5A" w:rsidP="00B84B5A">
      <w:pPr>
        <w:rPr>
          <w:i/>
        </w:rPr>
      </w:pPr>
    </w:p>
    <w:tbl>
      <w:tblPr>
        <w:tblStyle w:val="1-11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B84B5A" w:rsidTr="00AC40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4B5A" w:rsidRDefault="00261775" w:rsidP="00AC40C5">
            <w:r>
              <w:rPr>
                <w:rFonts w:hint="eastAsia"/>
              </w:rPr>
              <w:t>数据</w:t>
            </w:r>
            <w:r w:rsidR="00B84B5A">
              <w:rPr>
                <w:rFonts w:hint="eastAsia"/>
              </w:rPr>
              <w:t>名称</w:t>
            </w:r>
          </w:p>
        </w:tc>
        <w:tc>
          <w:tcPr>
            <w:tcW w:w="7138" w:type="dxa"/>
          </w:tcPr>
          <w:p w:rsidR="00B84B5A" w:rsidRDefault="00B84B5A" w:rsidP="00AC40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B5A" w:rsidTr="00AC40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4B5A" w:rsidRDefault="00B84B5A" w:rsidP="00AC40C5">
            <w:r>
              <w:rPr>
                <w:rFonts w:hint="eastAsia"/>
              </w:rPr>
              <w:t>数据用途</w:t>
            </w:r>
          </w:p>
        </w:tc>
        <w:tc>
          <w:tcPr>
            <w:tcW w:w="7138" w:type="dxa"/>
          </w:tcPr>
          <w:p w:rsidR="00B84B5A" w:rsidRPr="001B1066" w:rsidRDefault="00B84B5A" w:rsidP="00AC40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84B5A" w:rsidTr="00AC40C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B84B5A" w:rsidRDefault="00261775" w:rsidP="00AC40C5">
            <w:r>
              <w:rPr>
                <w:rFonts w:hint="eastAsia"/>
              </w:rPr>
              <w:t>数据提供方</w:t>
            </w:r>
          </w:p>
        </w:tc>
        <w:tc>
          <w:tcPr>
            <w:tcW w:w="7138" w:type="dxa"/>
          </w:tcPr>
          <w:p w:rsidR="00B84B5A" w:rsidRDefault="00B84B5A" w:rsidP="00AC40C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B84B5A" w:rsidRPr="009947A1" w:rsidRDefault="00B84B5A" w:rsidP="00B84B5A"/>
    <w:p w:rsidR="00AE39F8" w:rsidRPr="0081249D" w:rsidRDefault="00AE39F8" w:rsidP="0081249D">
      <w:pPr>
        <w:ind w:left="420"/>
      </w:pPr>
    </w:p>
    <w:p w:rsidR="009E4E48" w:rsidRDefault="009E4E48" w:rsidP="0063372C">
      <w:pPr>
        <w:pStyle w:val="2"/>
      </w:pPr>
      <w:bookmarkStart w:id="10" w:name="_Toc299615911"/>
      <w:r>
        <w:rPr>
          <w:rFonts w:hint="eastAsia"/>
        </w:rPr>
        <w:t>服务</w:t>
      </w:r>
      <w:r w:rsidR="001062FB">
        <w:rPr>
          <w:rFonts w:hint="eastAsia"/>
        </w:rPr>
        <w:t>及工具</w:t>
      </w:r>
      <w:bookmarkEnd w:id="10"/>
    </w:p>
    <w:p w:rsidR="00F624B2" w:rsidRPr="00616FB7" w:rsidRDefault="00F624B2" w:rsidP="00F624B2">
      <w:pPr>
        <w:ind w:left="420"/>
        <w:rPr>
          <w:i/>
        </w:rPr>
      </w:pPr>
      <w:r w:rsidRPr="00616FB7">
        <w:rPr>
          <w:rFonts w:hint="eastAsia"/>
          <w:i/>
        </w:rPr>
        <w:t>以</w:t>
      </w:r>
      <w:r w:rsidR="00157293" w:rsidRPr="00616FB7">
        <w:rPr>
          <w:rFonts w:hint="eastAsia"/>
          <w:i/>
        </w:rPr>
        <w:t>表格形式描述策略</w:t>
      </w:r>
      <w:r w:rsidR="00537CE1" w:rsidRPr="00616FB7">
        <w:rPr>
          <w:rFonts w:hint="eastAsia"/>
          <w:i/>
        </w:rPr>
        <w:t>逻辑所依赖</w:t>
      </w:r>
      <w:r w:rsidR="00157293" w:rsidRPr="00616FB7">
        <w:rPr>
          <w:rFonts w:hint="eastAsia"/>
          <w:i/>
        </w:rPr>
        <w:t>的外部服务与工具。</w:t>
      </w:r>
    </w:p>
    <w:p w:rsidR="00A05CB8" w:rsidRPr="00616FB7" w:rsidRDefault="009B5743" w:rsidP="00A05CB8">
      <w:pPr>
        <w:ind w:firstLine="420"/>
        <w:rPr>
          <w:i/>
        </w:rPr>
      </w:pPr>
      <w:r w:rsidRPr="00616FB7">
        <w:rPr>
          <w:rFonts w:hint="eastAsia"/>
          <w:i/>
        </w:rPr>
        <w:t>描述方式可以参考下面的样表</w:t>
      </w:r>
      <w:r w:rsidR="00A05CB8" w:rsidRPr="00616FB7">
        <w:rPr>
          <w:rFonts w:hint="eastAsia"/>
          <w:i/>
        </w:rPr>
        <w:t>：</w:t>
      </w:r>
    </w:p>
    <w:p w:rsidR="0077786C" w:rsidRPr="00616FB7" w:rsidRDefault="0077786C" w:rsidP="00A05CB8">
      <w:pPr>
        <w:ind w:firstLine="420"/>
        <w:rPr>
          <w:i/>
        </w:rPr>
      </w:pPr>
    </w:p>
    <w:p w:rsidR="0077786C" w:rsidRPr="00616FB7" w:rsidRDefault="0077786C" w:rsidP="00A05CB8">
      <w:pPr>
        <w:ind w:firstLine="420"/>
        <w:rPr>
          <w:i/>
        </w:rPr>
      </w:pPr>
      <w:r w:rsidRPr="00616FB7">
        <w:rPr>
          <w:rFonts w:hint="eastAsia"/>
          <w:i/>
        </w:rPr>
        <w:t>工具描述：</w:t>
      </w:r>
    </w:p>
    <w:tbl>
      <w:tblPr>
        <w:tblStyle w:val="1-3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77786C" w:rsidRPr="00364AC2" w:rsidTr="00962B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7786C" w:rsidRPr="00616FB7" w:rsidRDefault="0077786C" w:rsidP="00962B6B">
            <w:pPr>
              <w:rPr>
                <w:i/>
              </w:rPr>
            </w:pPr>
            <w:r w:rsidRPr="00616FB7">
              <w:rPr>
                <w:rFonts w:hint="eastAsia"/>
                <w:i/>
              </w:rPr>
              <w:t>工具名称</w:t>
            </w:r>
          </w:p>
        </w:tc>
        <w:tc>
          <w:tcPr>
            <w:tcW w:w="7138" w:type="dxa"/>
          </w:tcPr>
          <w:p w:rsidR="0077786C" w:rsidRPr="00616FB7" w:rsidRDefault="0077786C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77786C" w:rsidTr="00962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7786C" w:rsidRDefault="0077786C" w:rsidP="00962B6B">
            <w:r>
              <w:rPr>
                <w:rFonts w:hint="eastAsia"/>
              </w:rPr>
              <w:t>所属模块</w:t>
            </w:r>
          </w:p>
        </w:tc>
        <w:tc>
          <w:tcPr>
            <w:tcW w:w="7138" w:type="dxa"/>
          </w:tcPr>
          <w:p w:rsidR="0077786C" w:rsidRDefault="0077786C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7786C" w:rsidTr="00962B6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7786C" w:rsidRDefault="0077786C" w:rsidP="00962B6B">
            <w:r>
              <w:rPr>
                <w:rFonts w:hint="eastAsia"/>
              </w:rPr>
              <w:t>工具用途</w:t>
            </w:r>
          </w:p>
        </w:tc>
        <w:tc>
          <w:tcPr>
            <w:tcW w:w="7138" w:type="dxa"/>
          </w:tcPr>
          <w:p w:rsidR="0077786C" w:rsidRPr="001B1066" w:rsidRDefault="0077786C" w:rsidP="00962B6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8200D2" w:rsidRDefault="008200D2" w:rsidP="00F624B2">
      <w:pPr>
        <w:ind w:left="420"/>
      </w:pPr>
    </w:p>
    <w:p w:rsidR="0077786C" w:rsidRPr="00616FB7" w:rsidRDefault="0077786C" w:rsidP="00F624B2">
      <w:pPr>
        <w:ind w:left="420"/>
        <w:rPr>
          <w:i/>
        </w:rPr>
      </w:pPr>
      <w:r w:rsidRPr="00616FB7">
        <w:rPr>
          <w:rFonts w:hint="eastAsia"/>
          <w:i/>
        </w:rPr>
        <w:t>服务描述：</w:t>
      </w:r>
    </w:p>
    <w:tbl>
      <w:tblPr>
        <w:tblStyle w:val="1-3"/>
        <w:tblW w:w="0" w:type="auto"/>
        <w:tblLook w:val="04A0" w:firstRow="1" w:lastRow="0" w:firstColumn="1" w:lastColumn="0" w:noHBand="0" w:noVBand="1"/>
      </w:tblPr>
      <w:tblGrid>
        <w:gridCol w:w="1384"/>
        <w:gridCol w:w="7138"/>
      </w:tblGrid>
      <w:tr w:rsidR="007A3FD3" w:rsidTr="00962B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A3FD3" w:rsidRDefault="007A3FD3" w:rsidP="00962B6B">
            <w:r>
              <w:rPr>
                <w:rFonts w:hint="eastAsia"/>
              </w:rPr>
              <w:t>服务名称</w:t>
            </w:r>
          </w:p>
        </w:tc>
        <w:tc>
          <w:tcPr>
            <w:tcW w:w="7138" w:type="dxa"/>
          </w:tcPr>
          <w:p w:rsidR="007A3FD3" w:rsidRDefault="007A3FD3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A3FD3" w:rsidTr="00962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A3FD3" w:rsidRDefault="007A3FD3" w:rsidP="00962B6B">
            <w:r>
              <w:rPr>
                <w:rFonts w:hint="eastAsia"/>
              </w:rPr>
              <w:t>功能与作用</w:t>
            </w:r>
          </w:p>
        </w:tc>
        <w:tc>
          <w:tcPr>
            <w:tcW w:w="7138" w:type="dxa"/>
          </w:tcPr>
          <w:p w:rsidR="007A3FD3" w:rsidRDefault="007A3FD3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A3FD3" w:rsidTr="00962B6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7A3FD3" w:rsidRDefault="007A3FD3" w:rsidP="00962B6B">
            <w:r>
              <w:rPr>
                <w:rFonts w:hint="eastAsia"/>
              </w:rPr>
              <w:t>提供方</w:t>
            </w:r>
          </w:p>
        </w:tc>
        <w:tc>
          <w:tcPr>
            <w:tcW w:w="7138" w:type="dxa"/>
          </w:tcPr>
          <w:p w:rsidR="007A3FD3" w:rsidRDefault="007A3FD3" w:rsidP="00962B6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77786C" w:rsidRPr="00A05CB8" w:rsidRDefault="0077786C" w:rsidP="0077786C"/>
    <w:p w:rsidR="00C25819" w:rsidRDefault="00C25819" w:rsidP="007A3FD3">
      <w:pPr>
        <w:pStyle w:val="1"/>
      </w:pPr>
      <w:bookmarkStart w:id="11" w:name="_Toc299615912"/>
      <w:r>
        <w:rPr>
          <w:rFonts w:hint="eastAsia"/>
        </w:rPr>
        <w:lastRenderedPageBreak/>
        <w:t>对外产出</w:t>
      </w:r>
      <w:bookmarkEnd w:id="11"/>
    </w:p>
    <w:p w:rsidR="002E5C0E" w:rsidRPr="00616FB7" w:rsidRDefault="002E5C0E" w:rsidP="002E5C0E">
      <w:pPr>
        <w:pStyle w:val="a0"/>
        <w:ind w:firstLineChars="200" w:firstLine="420"/>
        <w:rPr>
          <w:i/>
        </w:rPr>
      </w:pPr>
      <w:r w:rsidRPr="00616FB7">
        <w:rPr>
          <w:rFonts w:hint="eastAsia"/>
          <w:i/>
        </w:rPr>
        <w:t>描述作为策略最终产出的数据与服务。</w:t>
      </w:r>
    </w:p>
    <w:p w:rsidR="00AB0CB4" w:rsidRDefault="00AB0CB4" w:rsidP="002B69E7">
      <w:pPr>
        <w:pStyle w:val="3"/>
      </w:pPr>
      <w:bookmarkStart w:id="12" w:name="_Toc299615913"/>
      <w:r>
        <w:rPr>
          <w:rFonts w:hint="eastAsia"/>
        </w:rPr>
        <w:t>数据</w:t>
      </w:r>
      <w:bookmarkEnd w:id="12"/>
    </w:p>
    <w:p w:rsidR="00234482" w:rsidRPr="00616FB7" w:rsidRDefault="00234482" w:rsidP="00085BC2">
      <w:pPr>
        <w:ind w:firstLine="420"/>
        <w:rPr>
          <w:i/>
        </w:rPr>
      </w:pPr>
      <w:r w:rsidRPr="00616FB7">
        <w:rPr>
          <w:rFonts w:hint="eastAsia"/>
          <w:i/>
        </w:rPr>
        <w:t>以表格形式描述</w:t>
      </w:r>
      <w:r w:rsidR="00085BC2" w:rsidRPr="00616FB7">
        <w:rPr>
          <w:rFonts w:hint="eastAsia"/>
          <w:i/>
        </w:rPr>
        <w:t>策略逻辑所产出的数据、词典等</w:t>
      </w:r>
      <w:r w:rsidRPr="00616FB7">
        <w:rPr>
          <w:rFonts w:hint="eastAsia"/>
          <w:i/>
        </w:rPr>
        <w:t>。</w:t>
      </w:r>
    </w:p>
    <w:p w:rsidR="00234482" w:rsidRPr="00616FB7" w:rsidRDefault="00234482" w:rsidP="00234482">
      <w:pPr>
        <w:rPr>
          <w:i/>
        </w:rPr>
      </w:pPr>
      <w:r w:rsidRPr="00616FB7">
        <w:rPr>
          <w:i/>
        </w:rPr>
        <w:tab/>
      </w:r>
      <w:r w:rsidR="00085BC2" w:rsidRPr="00616FB7">
        <w:rPr>
          <w:rFonts w:hint="eastAsia"/>
          <w:i/>
        </w:rPr>
        <w:t>描述方式可以参考下面的样表</w:t>
      </w:r>
      <w:r w:rsidRPr="00616FB7">
        <w:rPr>
          <w:rFonts w:hint="eastAsia"/>
          <w:i/>
        </w:rPr>
        <w:t>：</w:t>
      </w:r>
    </w:p>
    <w:tbl>
      <w:tblPr>
        <w:tblStyle w:val="1-11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280"/>
      </w:tblGrid>
      <w:tr w:rsidR="00575B64" w:rsidTr="00962B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575B64" w:rsidRDefault="00575B64" w:rsidP="00962B6B">
            <w:r>
              <w:rPr>
                <w:rFonts w:hint="eastAsia"/>
              </w:rPr>
              <w:t>数据名称</w:t>
            </w:r>
          </w:p>
        </w:tc>
        <w:tc>
          <w:tcPr>
            <w:tcW w:w="7280" w:type="dxa"/>
          </w:tcPr>
          <w:p w:rsidR="00575B64" w:rsidRDefault="00575B64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75B64" w:rsidRPr="001B1066" w:rsidTr="00962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575B64" w:rsidRDefault="00575B64" w:rsidP="00962B6B">
            <w:r>
              <w:rPr>
                <w:rFonts w:hint="eastAsia"/>
              </w:rPr>
              <w:t>数据意义</w:t>
            </w:r>
          </w:p>
        </w:tc>
        <w:tc>
          <w:tcPr>
            <w:tcW w:w="7280" w:type="dxa"/>
          </w:tcPr>
          <w:p w:rsidR="00575B64" w:rsidRDefault="00575B64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75B64" w:rsidRDefault="00575B64" w:rsidP="00234482"/>
    <w:p w:rsidR="00234482" w:rsidRPr="00234482" w:rsidRDefault="00234482" w:rsidP="00234482"/>
    <w:p w:rsidR="00AB0CB4" w:rsidRDefault="00AB0CB4" w:rsidP="002B69E7">
      <w:pPr>
        <w:pStyle w:val="3"/>
      </w:pPr>
      <w:bookmarkStart w:id="13" w:name="_Toc299615914"/>
      <w:r>
        <w:rPr>
          <w:rFonts w:hint="eastAsia"/>
        </w:rPr>
        <w:t>服务</w:t>
      </w:r>
      <w:r w:rsidR="0068073B">
        <w:rPr>
          <w:rFonts w:hint="eastAsia"/>
        </w:rPr>
        <w:t>与工具</w:t>
      </w:r>
      <w:bookmarkEnd w:id="13"/>
    </w:p>
    <w:p w:rsidR="002C7DE4" w:rsidRPr="00616FB7" w:rsidRDefault="002C7DE4" w:rsidP="00537CE1">
      <w:pPr>
        <w:ind w:firstLine="420"/>
        <w:rPr>
          <w:i/>
        </w:rPr>
      </w:pPr>
      <w:r w:rsidRPr="00616FB7">
        <w:rPr>
          <w:rFonts w:hint="eastAsia"/>
          <w:i/>
        </w:rPr>
        <w:t>以表格形式描述</w:t>
      </w:r>
      <w:r w:rsidR="00575B64" w:rsidRPr="00616FB7">
        <w:rPr>
          <w:rFonts w:hint="eastAsia"/>
          <w:i/>
        </w:rPr>
        <w:t>封装策略逻辑的服务与工具</w:t>
      </w:r>
      <w:r w:rsidRPr="00616FB7">
        <w:rPr>
          <w:rFonts w:hint="eastAsia"/>
          <w:i/>
        </w:rPr>
        <w:t>。</w:t>
      </w:r>
    </w:p>
    <w:p w:rsidR="002C7DE4" w:rsidRPr="00616FB7" w:rsidRDefault="002C7DE4" w:rsidP="002C7DE4">
      <w:pPr>
        <w:rPr>
          <w:i/>
        </w:rPr>
      </w:pPr>
      <w:r w:rsidRPr="00616FB7">
        <w:rPr>
          <w:i/>
        </w:rPr>
        <w:tab/>
      </w:r>
      <w:r w:rsidR="00575B64" w:rsidRPr="00616FB7">
        <w:rPr>
          <w:rFonts w:hint="eastAsia"/>
          <w:i/>
        </w:rPr>
        <w:t>描述方式可以参考下面的样表</w:t>
      </w:r>
      <w:r w:rsidRPr="00616FB7">
        <w:rPr>
          <w:rFonts w:hint="eastAsia"/>
          <w:i/>
        </w:rPr>
        <w:t>：</w:t>
      </w:r>
    </w:p>
    <w:p w:rsidR="00C7595C" w:rsidRPr="00616FB7" w:rsidRDefault="00C7595C" w:rsidP="002C7DE4">
      <w:pPr>
        <w:rPr>
          <w:i/>
        </w:rPr>
      </w:pPr>
    </w:p>
    <w:tbl>
      <w:tblPr>
        <w:tblStyle w:val="1-3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255060" w:rsidTr="002550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255060" w:rsidRDefault="00255060" w:rsidP="00962B6B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服务名称</w:t>
            </w:r>
          </w:p>
        </w:tc>
        <w:tc>
          <w:tcPr>
            <w:tcW w:w="6854" w:type="dxa"/>
          </w:tcPr>
          <w:p w:rsidR="00255060" w:rsidRPr="007407B7" w:rsidRDefault="00255060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5060" w:rsidRPr="00EE0413" w:rsidTr="00255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255060" w:rsidRDefault="00255060" w:rsidP="00962B6B">
            <w:r>
              <w:rPr>
                <w:rFonts w:hint="eastAsia"/>
              </w:rPr>
              <w:t>功能</w:t>
            </w:r>
          </w:p>
        </w:tc>
        <w:tc>
          <w:tcPr>
            <w:tcW w:w="6854" w:type="dxa"/>
          </w:tcPr>
          <w:p w:rsidR="00255060" w:rsidRPr="00AA31ED" w:rsidRDefault="00255060" w:rsidP="00962B6B">
            <w:pPr>
              <w:ind w:left="3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</w:rPr>
            </w:pPr>
          </w:p>
        </w:tc>
      </w:tr>
    </w:tbl>
    <w:p w:rsidR="002C7DE4" w:rsidRPr="008D30D3" w:rsidRDefault="002C7DE4" w:rsidP="002C7DE4"/>
    <w:p w:rsidR="002C7DE4" w:rsidRPr="002C7DE4" w:rsidRDefault="002C7DE4" w:rsidP="002C7DE4"/>
    <w:p w:rsidR="00F8402B" w:rsidRDefault="00CD1422" w:rsidP="00CD1422">
      <w:pPr>
        <w:pStyle w:val="1"/>
      </w:pPr>
      <w:bookmarkStart w:id="14" w:name="_Toc299615915"/>
      <w:r>
        <w:rPr>
          <w:rFonts w:hint="eastAsia"/>
        </w:rPr>
        <w:t>策略设计</w:t>
      </w:r>
      <w:bookmarkEnd w:id="14"/>
    </w:p>
    <w:p w:rsidR="00A53966" w:rsidRDefault="00CD1422" w:rsidP="00D73585">
      <w:pPr>
        <w:pStyle w:val="a0"/>
        <w:ind w:left="420"/>
        <w:rPr>
          <w:i/>
        </w:rPr>
      </w:pPr>
      <w:r w:rsidRPr="00616FB7">
        <w:rPr>
          <w:rFonts w:hint="eastAsia"/>
          <w:i/>
        </w:rPr>
        <w:t>使用文字、图形、表格等，清晰、无歧义的描述策略的设计。</w:t>
      </w:r>
    </w:p>
    <w:p w:rsidR="00A53966" w:rsidRDefault="00A53966" w:rsidP="00D73585">
      <w:pPr>
        <w:pStyle w:val="a0"/>
        <w:ind w:left="420"/>
        <w:rPr>
          <w:i/>
        </w:rPr>
      </w:pPr>
      <w:proofErr w:type="gramStart"/>
      <w:r>
        <w:rPr>
          <w:rFonts w:hint="eastAsia"/>
          <w:i/>
        </w:rPr>
        <w:t>tips</w:t>
      </w:r>
      <w:proofErr w:type="gramEnd"/>
      <w:r>
        <w:rPr>
          <w:rFonts w:hint="eastAsia"/>
          <w:i/>
        </w:rPr>
        <w:t>:</w:t>
      </w:r>
    </w:p>
    <w:p w:rsidR="00BD7D56" w:rsidRDefault="00246501" w:rsidP="00616FB7">
      <w:pPr>
        <w:pStyle w:val="a0"/>
        <w:numPr>
          <w:ilvl w:val="0"/>
          <w:numId w:val="4"/>
        </w:numPr>
        <w:rPr>
          <w:i/>
        </w:rPr>
      </w:pPr>
      <w:r>
        <w:rPr>
          <w:rFonts w:hint="eastAsia"/>
          <w:i/>
        </w:rPr>
        <w:t>建议优先使用图形的方式，便于理解</w:t>
      </w:r>
    </w:p>
    <w:p w:rsidR="00A53966" w:rsidRDefault="00A53966" w:rsidP="00616FB7">
      <w:pPr>
        <w:pStyle w:val="a0"/>
        <w:numPr>
          <w:ilvl w:val="0"/>
          <w:numId w:val="4"/>
        </w:numPr>
        <w:rPr>
          <w:i/>
        </w:rPr>
      </w:pPr>
      <w:r>
        <w:rPr>
          <w:rFonts w:hint="eastAsia"/>
          <w:i/>
        </w:rPr>
        <w:t>需要给出策略与实现模块之间的对应关系</w:t>
      </w:r>
    </w:p>
    <w:p w:rsidR="00A53966" w:rsidRDefault="00A53966" w:rsidP="00616FB7">
      <w:pPr>
        <w:pStyle w:val="a0"/>
        <w:numPr>
          <w:ilvl w:val="0"/>
          <w:numId w:val="4"/>
        </w:numPr>
        <w:rPr>
          <w:i/>
        </w:rPr>
      </w:pPr>
      <w:r>
        <w:rPr>
          <w:rFonts w:hint="eastAsia"/>
          <w:i/>
        </w:rPr>
        <w:t>可以采用分层结构进行描述，先描述总体的策略框架，然后再针对各个部分的策略进行细化描述</w:t>
      </w:r>
    </w:p>
    <w:p w:rsidR="00A53966" w:rsidRDefault="00A53966" w:rsidP="00616FB7">
      <w:pPr>
        <w:pStyle w:val="a0"/>
        <w:numPr>
          <w:ilvl w:val="0"/>
          <w:numId w:val="4"/>
        </w:numPr>
        <w:rPr>
          <w:i/>
        </w:rPr>
      </w:pPr>
      <w:r>
        <w:rPr>
          <w:rFonts w:hint="eastAsia"/>
          <w:i/>
        </w:rPr>
        <w:t>尽量使用形式化的表述方式（如：在描述计算方式时用数学公式而不是文字），避免理解上产生歧义</w:t>
      </w:r>
    </w:p>
    <w:p w:rsidR="00294634" w:rsidRDefault="00294634" w:rsidP="00616FB7">
      <w:pPr>
        <w:widowControl/>
        <w:ind w:left="420"/>
        <w:jc w:val="left"/>
      </w:pPr>
    </w:p>
    <w:p w:rsidR="00E35178" w:rsidRPr="00616FB7" w:rsidRDefault="00294634" w:rsidP="00616FB7">
      <w:pPr>
        <w:widowControl/>
        <w:ind w:left="420"/>
        <w:jc w:val="left"/>
        <w:rPr>
          <w:i/>
        </w:rPr>
      </w:pPr>
      <w:r w:rsidRPr="00616FB7">
        <w:rPr>
          <w:rFonts w:hint="eastAsia"/>
          <w:i/>
        </w:rPr>
        <w:t>下面给出一个策略描述的样例</w:t>
      </w:r>
    </w:p>
    <w:p w:rsidR="00E35178" w:rsidRDefault="00E35178" w:rsidP="00616FB7">
      <w:pPr>
        <w:pStyle w:val="2"/>
      </w:pPr>
      <w:r>
        <w:rPr>
          <w:rFonts w:hint="eastAsia"/>
        </w:rPr>
        <w:lastRenderedPageBreak/>
        <w:t>策略框架</w:t>
      </w:r>
    </w:p>
    <w:p w:rsidR="00E35178" w:rsidRDefault="00E35178" w:rsidP="00616FB7">
      <w:pPr>
        <w:pStyle w:val="2"/>
      </w:pPr>
      <w:r>
        <w:object w:dxaOrig="8010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606pt" o:ole="">
            <v:imagedata r:id="rId12" o:title=""/>
          </v:shape>
          <o:OLEObject Type="Embed" ProgID="Visio.Drawing.11" ShapeID="_x0000_i1025" DrawAspect="Content" ObjectID="_1386590941" r:id="rId13"/>
        </w:object>
      </w:r>
      <w:r>
        <w:br w:type="page"/>
      </w:r>
      <w:bookmarkStart w:id="15" w:name="_Toc299615916"/>
      <w:r>
        <w:rPr>
          <w:rFonts w:hint="eastAsia"/>
        </w:rPr>
        <w:lastRenderedPageBreak/>
        <w:t>策略细节</w:t>
      </w:r>
    </w:p>
    <w:p w:rsidR="00F902D8" w:rsidRDefault="00F902D8" w:rsidP="00616FB7">
      <w:pPr>
        <w:pStyle w:val="3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的价值</w:t>
      </w:r>
    </w:p>
    <w:p w:rsidR="00F902D8" w:rsidRPr="00117F52" w:rsidRDefault="00F902D8" w:rsidP="00616FB7">
      <w:pPr>
        <w:pStyle w:val="4"/>
      </w:pPr>
      <w:bookmarkStart w:id="16" w:name="_Toc295926749"/>
      <w:bookmarkStart w:id="17" w:name="_Toc301541878"/>
      <w:r>
        <w:rPr>
          <w:rFonts w:hint="eastAsia"/>
        </w:rPr>
        <w:t>目的和作用</w:t>
      </w:r>
      <w:bookmarkEnd w:id="16"/>
      <w:bookmarkEnd w:id="17"/>
    </w:p>
    <w:p w:rsidR="00F902D8" w:rsidRDefault="00F902D8" w:rsidP="00F902D8">
      <w:pPr>
        <w:pStyle w:val="a0"/>
        <w:numPr>
          <w:ilvl w:val="0"/>
          <w:numId w:val="8"/>
        </w:numPr>
      </w:pPr>
      <w:r>
        <w:rPr>
          <w:rFonts w:hint="eastAsia"/>
        </w:rPr>
        <w:t>价值是新收录控制模型的核心，理想情况下我们只收录有价值的链接。</w:t>
      </w:r>
    </w:p>
    <w:p w:rsidR="00F902D8" w:rsidRDefault="00F902D8" w:rsidP="00F902D8">
      <w:pPr>
        <w:pStyle w:val="a0"/>
        <w:numPr>
          <w:ilvl w:val="0"/>
          <w:numId w:val="8"/>
        </w:numPr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的价值包括检索价值、调度价值、挖掘价值。其中挖掘价值目前无法做到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级别，因此目前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价值仅包含检索价值和调度价值。</w:t>
      </w:r>
    </w:p>
    <w:p w:rsidR="00F902D8" w:rsidRDefault="00F902D8" w:rsidP="00F902D8">
      <w:pPr>
        <w:pStyle w:val="a0"/>
        <w:numPr>
          <w:ilvl w:val="0"/>
          <w:numId w:val="8"/>
        </w:numPr>
      </w:pPr>
      <w:r>
        <w:rPr>
          <w:rFonts w:hint="eastAsia"/>
        </w:rPr>
        <w:t>目前的价值</w:t>
      </w:r>
      <w:proofErr w:type="gramStart"/>
      <w:r>
        <w:rPr>
          <w:rFonts w:hint="eastAsia"/>
        </w:rPr>
        <w:t>判断仅</w:t>
      </w:r>
      <w:proofErr w:type="gramEnd"/>
      <w:r>
        <w:rPr>
          <w:rFonts w:hint="eastAsia"/>
        </w:rPr>
        <w:t>针对已抓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，对于未抓取的提链，暂时无法判断其价值</w:t>
      </w:r>
    </w:p>
    <w:p w:rsidR="00F902D8" w:rsidRDefault="00F902D8" w:rsidP="00F902D8">
      <w:pPr>
        <w:pStyle w:val="a0"/>
        <w:numPr>
          <w:ilvl w:val="0"/>
          <w:numId w:val="8"/>
        </w:numPr>
      </w:pPr>
      <w:r>
        <w:rPr>
          <w:rFonts w:hint="eastAsia"/>
        </w:rPr>
        <w:t>检索价值主要由</w:t>
      </w:r>
      <w:r>
        <w:rPr>
          <w:rFonts w:hint="eastAsia"/>
        </w:rPr>
        <w:t>bailing</w:t>
      </w:r>
      <w:r>
        <w:rPr>
          <w:rFonts w:hint="eastAsia"/>
        </w:rPr>
        <w:t>中的属性计算得到，调度价值主要由</w:t>
      </w:r>
      <w:proofErr w:type="spellStart"/>
      <w:r>
        <w:rPr>
          <w:rFonts w:hint="eastAsia"/>
        </w:rPr>
        <w:t>linkbase</w:t>
      </w:r>
      <w:proofErr w:type="spellEnd"/>
      <w:r>
        <w:rPr>
          <w:rFonts w:hint="eastAsia"/>
        </w:rPr>
        <w:t>中的属性计算得到。</w:t>
      </w:r>
    </w:p>
    <w:p w:rsidR="00F902D8" w:rsidRDefault="00F902D8" w:rsidP="00616FB7">
      <w:pPr>
        <w:pStyle w:val="4"/>
      </w:pPr>
      <w:bookmarkStart w:id="18" w:name="_Toc295926750"/>
      <w:bookmarkStart w:id="19" w:name="_Toc301541879"/>
      <w:r>
        <w:rPr>
          <w:rFonts w:hint="eastAsia"/>
        </w:rPr>
        <w:t>形式化描述</w:t>
      </w:r>
      <w:bookmarkEnd w:id="18"/>
      <w:bookmarkEnd w:id="19"/>
    </w:p>
    <w:p w:rsidR="00F902D8" w:rsidRDefault="00F902D8" w:rsidP="00F902D8">
      <w:r>
        <w:rPr>
          <w:rFonts w:hint="eastAsia"/>
        </w:rPr>
        <w:t>注：</w:t>
      </w:r>
    </w:p>
    <w:p w:rsidR="00F902D8" w:rsidRDefault="00F902D8" w:rsidP="00F902D8">
      <w:pPr>
        <w:pStyle w:val="a0"/>
        <w:numPr>
          <w:ilvl w:val="0"/>
          <w:numId w:val="7"/>
        </w:numPr>
      </w:pPr>
      <w:proofErr w:type="spellStart"/>
      <w:r>
        <w:rPr>
          <w:rFonts w:hint="eastAsia"/>
        </w:rPr>
        <w:t>layer,laser,inimageindex,wise</w:t>
      </w:r>
      <w:proofErr w:type="spellEnd"/>
      <w:r>
        <w:rPr>
          <w:rFonts w:hint="eastAsia"/>
        </w:rPr>
        <w:t>是</w:t>
      </w:r>
      <w:r>
        <w:rPr>
          <w:rFonts w:hint="eastAsia"/>
        </w:rPr>
        <w:t>bailing</w:t>
      </w:r>
      <w:r>
        <w:rPr>
          <w:rFonts w:hint="eastAsia"/>
        </w:rPr>
        <w:t>中的属性</w:t>
      </w:r>
    </w:p>
    <w:p w:rsidR="00F902D8" w:rsidRDefault="00F902D8" w:rsidP="00F902D8">
      <w:pPr>
        <w:pStyle w:val="a0"/>
        <w:numPr>
          <w:ilvl w:val="0"/>
          <w:numId w:val="7"/>
        </w:numPr>
      </w:pPr>
      <w:r>
        <w:rPr>
          <w:rFonts w:hint="eastAsia"/>
        </w:rPr>
        <w:t>其余是</w:t>
      </w:r>
      <w:proofErr w:type="spellStart"/>
      <w:r>
        <w:rPr>
          <w:rFonts w:hint="eastAsia"/>
        </w:rPr>
        <w:t>linkbase</w:t>
      </w:r>
      <w:proofErr w:type="spellEnd"/>
      <w:r>
        <w:rPr>
          <w:rFonts w:hint="eastAsia"/>
        </w:rPr>
        <w:t>中的属性</w:t>
      </w:r>
    </w:p>
    <w:p w:rsidR="00F902D8" w:rsidRPr="00C861F2" w:rsidRDefault="00F902D8" w:rsidP="00F902D8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level</w:t>
      </w:r>
      <w:r>
        <w:rPr>
          <w:rFonts w:hint="eastAsia"/>
        </w:rPr>
        <w:t>表示</w:t>
      </w:r>
      <w:r>
        <w:rPr>
          <w:rFonts w:hint="eastAsia"/>
        </w:rPr>
        <w:t>ge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chk</w:t>
      </w:r>
      <w:proofErr w:type="spellEnd"/>
      <w:r>
        <w:rPr>
          <w:rFonts w:hint="eastAsia"/>
        </w:rPr>
        <w:t>分级的值，目前只有线下的</w:t>
      </w:r>
      <w:proofErr w:type="spellStart"/>
      <w:r>
        <w:rPr>
          <w:rFonts w:hint="eastAsia"/>
        </w:rPr>
        <w:t>dlb_select_url_client</w:t>
      </w:r>
      <w:proofErr w:type="spellEnd"/>
      <w:r>
        <w:rPr>
          <w:rFonts w:hint="eastAsia"/>
        </w:rPr>
        <w:t>工具加上</w:t>
      </w:r>
      <w:r>
        <w:rPr>
          <w:rFonts w:hint="eastAsia"/>
        </w:rPr>
        <w:t>selec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配置才能从</w:t>
      </w:r>
      <w:proofErr w:type="spellStart"/>
      <w:r>
        <w:rPr>
          <w:rFonts w:hint="eastAsia"/>
        </w:rPr>
        <w:t>linkbase</w:t>
      </w:r>
      <w:proofErr w:type="spellEnd"/>
      <w:r>
        <w:rPr>
          <w:rFonts w:hint="eastAsia"/>
        </w:rPr>
        <w:t>中获取出该字段</w:t>
      </w:r>
    </w:p>
    <w:tbl>
      <w:tblPr>
        <w:tblStyle w:val="-40"/>
        <w:tblW w:w="0" w:type="auto"/>
        <w:tblLook w:val="04A0" w:firstRow="1" w:lastRow="0" w:firstColumn="1" w:lastColumn="0" w:noHBand="0" w:noVBand="1"/>
      </w:tblPr>
      <w:tblGrid>
        <w:gridCol w:w="1425"/>
        <w:gridCol w:w="2631"/>
        <w:gridCol w:w="4466"/>
      </w:tblGrid>
      <w:tr w:rsidR="00F902D8" w:rsidTr="003132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902D8" w:rsidRDefault="00F902D8" w:rsidP="00313229">
            <w:r>
              <w:rPr>
                <w:rFonts w:hint="eastAsia"/>
              </w:rPr>
              <w:t>变量</w:t>
            </w:r>
          </w:p>
        </w:tc>
        <w:tc>
          <w:tcPr>
            <w:tcW w:w="2694" w:type="dxa"/>
          </w:tcPr>
          <w:p w:rsidR="00F902D8" w:rsidRDefault="00F902D8" w:rsidP="003132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85C">
              <w:rPr>
                <w:rFonts w:hint="eastAsia"/>
                <w:b w:val="0"/>
              </w:rPr>
              <w:t>【</w:t>
            </w:r>
            <w:r>
              <w:rPr>
                <w:rFonts w:hint="eastAsia"/>
              </w:rPr>
              <w:t>取值</w:t>
            </w:r>
            <w:r w:rsidRPr="0004585C">
              <w:rPr>
                <w:rFonts w:hint="eastAsia"/>
                <w:b w:val="0"/>
              </w:rPr>
              <w:t>】</w:t>
            </w:r>
            <w:r>
              <w:rPr>
                <w:rFonts w:hint="eastAsia"/>
              </w:rPr>
              <w:t>：条件表达式</w:t>
            </w:r>
          </w:p>
        </w:tc>
        <w:tc>
          <w:tcPr>
            <w:tcW w:w="4586" w:type="dxa"/>
          </w:tcPr>
          <w:p w:rsidR="00F902D8" w:rsidRDefault="00F902D8" w:rsidP="0031322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F902D8" w:rsidTr="003132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902D8" w:rsidRDefault="00F902D8" w:rsidP="00313229">
            <w:r>
              <w:rPr>
                <w:rFonts w:hint="eastAsia"/>
              </w:rPr>
              <w:t>检索价值</w:t>
            </w:r>
          </w:p>
          <w:p w:rsidR="00F902D8" w:rsidRDefault="00F902D8" w:rsidP="00313229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index_value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2694" w:type="dxa"/>
          </w:tcPr>
          <w:p w:rsidR="00F902D8" w:rsidRDefault="00F902D8" w:rsidP="003132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】：</w:t>
            </w:r>
            <w:r>
              <w:rPr>
                <w:rFonts w:hint="eastAsia"/>
              </w:rPr>
              <w:t xml:space="preserve">layer!=0 &amp;&amp; </w:t>
            </w:r>
            <w:r w:rsidRPr="00FB487D">
              <w:rPr>
                <w:rFonts w:hint="eastAsia"/>
              </w:rPr>
              <w:t>layer!=15 &amp;&amp; (laser&lt;1 || 10</w:t>
            </w:r>
            <w:r>
              <w:rPr>
                <w:rFonts w:hint="eastAsia"/>
              </w:rPr>
              <w:t>0&lt;laser) || 0&lt;</w:t>
            </w:r>
            <w:proofErr w:type="spellStart"/>
            <w:r>
              <w:rPr>
                <w:rFonts w:hint="eastAsia"/>
              </w:rPr>
              <w:t>inimageindex</w:t>
            </w:r>
            <w:proofErr w:type="spellEnd"/>
            <w:r>
              <w:rPr>
                <w:rFonts w:hint="eastAsia"/>
              </w:rPr>
              <w:t xml:space="preserve"> || 1==</w:t>
            </w:r>
            <w:r w:rsidRPr="00FB487D">
              <w:rPr>
                <w:rFonts w:hint="eastAsia"/>
              </w:rPr>
              <w:t>wise</w:t>
            </w:r>
            <w:r>
              <w:rPr>
                <w:rFonts w:hint="eastAsia"/>
              </w:rPr>
              <w:t xml:space="preserve"> || 2==wise</w:t>
            </w:r>
          </w:p>
          <w:p w:rsidR="00F902D8" w:rsidRDefault="00F902D8" w:rsidP="003132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】：其它</w:t>
            </w:r>
          </w:p>
        </w:tc>
        <w:tc>
          <w:tcPr>
            <w:tcW w:w="4586" w:type="dxa"/>
          </w:tcPr>
          <w:p w:rsidR="00F902D8" w:rsidRDefault="00F902D8" w:rsidP="00F902D8">
            <w:pPr>
              <w:pStyle w:val="a0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ayer!=0</w:t>
            </w:r>
            <w:r>
              <w:rPr>
                <w:rFonts w:hint="eastAsia"/>
              </w:rPr>
              <w:t>：进行过</w:t>
            </w:r>
            <w:r>
              <w:rPr>
                <w:rFonts w:hint="eastAsia"/>
              </w:rPr>
              <w:t>garbage</w:t>
            </w:r>
            <w:r>
              <w:rPr>
                <w:rFonts w:hint="eastAsia"/>
              </w:rPr>
              <w:t>筛选</w:t>
            </w:r>
          </w:p>
          <w:p w:rsidR="00F902D8" w:rsidRDefault="00F902D8" w:rsidP="00F902D8">
            <w:pPr>
              <w:pStyle w:val="a0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ayer!=15</w:t>
            </w:r>
            <w:r>
              <w:rPr>
                <w:rFonts w:hint="eastAsia"/>
              </w:rPr>
              <w:t>：非垃圾</w:t>
            </w:r>
          </w:p>
          <w:p w:rsidR="00F902D8" w:rsidRDefault="00F902D8" w:rsidP="00F902D8">
            <w:pPr>
              <w:pStyle w:val="a0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aser&lt;1 || 100 &lt;laser</w:t>
            </w:r>
            <w:r>
              <w:rPr>
                <w:rFonts w:hint="eastAsia"/>
              </w:rPr>
              <w:t>：非作弊</w:t>
            </w:r>
          </w:p>
          <w:p w:rsidR="00F902D8" w:rsidRDefault="00F902D8" w:rsidP="00F902D8">
            <w:pPr>
              <w:pStyle w:val="a0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&lt;</w:t>
            </w:r>
            <w:proofErr w:type="spellStart"/>
            <w:r>
              <w:rPr>
                <w:rFonts w:hint="eastAsia"/>
              </w:rPr>
              <w:t>inimageindex</w:t>
            </w:r>
            <w:proofErr w:type="spellEnd"/>
            <w:r>
              <w:rPr>
                <w:rFonts w:hint="eastAsia"/>
              </w:rPr>
              <w:t>：图片产品使用了</w:t>
            </w:r>
          </w:p>
          <w:p w:rsidR="00F902D8" w:rsidRPr="00117F52" w:rsidRDefault="00F902D8" w:rsidP="00F902D8">
            <w:pPr>
              <w:pStyle w:val="a0"/>
              <w:numPr>
                <w:ilvl w:val="0"/>
                <w:numId w:val="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==wise||2==wise</w:t>
            </w:r>
            <w:r>
              <w:rPr>
                <w:rFonts w:hint="eastAsia"/>
              </w:rPr>
              <w:t>：无线产品使用了</w:t>
            </w:r>
          </w:p>
        </w:tc>
      </w:tr>
      <w:tr w:rsidR="00F902D8" w:rsidTr="003132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902D8" w:rsidRDefault="00F902D8" w:rsidP="00313229">
            <w:r>
              <w:rPr>
                <w:rFonts w:hint="eastAsia"/>
              </w:rPr>
              <w:t>调度价值</w:t>
            </w:r>
          </w:p>
          <w:p w:rsidR="00F902D8" w:rsidRDefault="00F902D8" w:rsidP="00313229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ched_value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2694" w:type="dxa"/>
          </w:tcPr>
          <w:p w:rsidR="00F902D8" w:rsidRDefault="00F902D8" w:rsidP="003132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】：</w:t>
            </w:r>
            <w:r w:rsidRPr="00D602E5">
              <w:rPr>
                <w:rFonts w:hint="eastAsia"/>
              </w:rPr>
              <w:t>0&lt;=level &amp;&amp; level&lt;=6 &amp;&amp; crawl</w:t>
            </w:r>
            <w:r w:rsidRPr="00D602E5">
              <w:rPr>
                <w:rFonts w:hint="eastAsia"/>
              </w:rPr>
              <w:t>在最近</w:t>
            </w:r>
            <w:r>
              <w:rPr>
                <w:rFonts w:hint="eastAsia"/>
              </w:rPr>
              <w:t>一年</w:t>
            </w:r>
            <w:r w:rsidRPr="00D602E5">
              <w:rPr>
                <w:rFonts w:hint="eastAsia"/>
              </w:rPr>
              <w:t>之内</w:t>
            </w:r>
            <w:r w:rsidRPr="00D602E5">
              <w:rPr>
                <w:rFonts w:hint="eastAsia"/>
              </w:rPr>
              <w:t xml:space="preserve"> </w:t>
            </w:r>
          </w:p>
          <w:p w:rsidR="00F902D8" w:rsidRDefault="00F902D8" w:rsidP="003132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】：其它</w:t>
            </w:r>
          </w:p>
        </w:tc>
        <w:tc>
          <w:tcPr>
            <w:tcW w:w="4586" w:type="dxa"/>
          </w:tcPr>
          <w:p w:rsidR="00F902D8" w:rsidRDefault="00F902D8" w:rsidP="00F902D8">
            <w:pPr>
              <w:pStyle w:val="a0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&lt;=level &amp;&amp; level&lt;=6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hk</w:t>
            </w:r>
            <w:proofErr w:type="spellEnd"/>
            <w:proofErr w:type="gramStart"/>
            <w:r>
              <w:rPr>
                <w:rFonts w:hint="eastAsia"/>
              </w:rPr>
              <w:t>分级在</w:t>
            </w:r>
            <w:proofErr w:type="gramEnd"/>
            <w:r>
              <w:rPr>
                <w:rFonts w:hint="eastAsia"/>
              </w:rPr>
              <w:t>0~6</w:t>
            </w:r>
          </w:p>
          <w:p w:rsidR="00F902D8" w:rsidRDefault="00F902D8" w:rsidP="00F902D8">
            <w:pPr>
              <w:pStyle w:val="a0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awl</w:t>
            </w:r>
            <w:r>
              <w:rPr>
                <w:rFonts w:hint="eastAsia"/>
              </w:rPr>
              <w:t>在最近一年之内：一年内调度过</w:t>
            </w:r>
          </w:p>
        </w:tc>
      </w:tr>
    </w:tbl>
    <w:p w:rsidR="00E35178" w:rsidRPr="00E35178" w:rsidRDefault="00E35178" w:rsidP="00616FB7"/>
    <w:p w:rsidR="00810FE6" w:rsidRDefault="009B36A1" w:rsidP="00810FE6">
      <w:pPr>
        <w:pStyle w:val="1"/>
      </w:pPr>
      <w:r>
        <w:rPr>
          <w:rFonts w:hint="eastAsia"/>
        </w:rPr>
        <w:t>限制与折中</w:t>
      </w:r>
      <w:bookmarkEnd w:id="15"/>
    </w:p>
    <w:p w:rsidR="0034599B" w:rsidRPr="00616FB7" w:rsidRDefault="0034599B" w:rsidP="0034599B">
      <w:pPr>
        <w:pStyle w:val="a0"/>
        <w:ind w:left="420"/>
        <w:rPr>
          <w:i/>
        </w:rPr>
      </w:pPr>
      <w:r w:rsidRPr="00616FB7">
        <w:rPr>
          <w:rFonts w:hint="eastAsia"/>
          <w:i/>
        </w:rPr>
        <w:t>本章内容包括：</w:t>
      </w:r>
    </w:p>
    <w:p w:rsidR="00A851FA" w:rsidRDefault="00400B3B" w:rsidP="00400B3B">
      <w:pPr>
        <w:rPr>
          <w:i/>
        </w:rPr>
      </w:pPr>
      <w:r w:rsidRPr="00616FB7">
        <w:rPr>
          <w:i/>
        </w:rPr>
        <w:t>1</w:t>
      </w:r>
      <w:r w:rsidRPr="00616FB7">
        <w:rPr>
          <w:rFonts w:hint="eastAsia"/>
          <w:i/>
        </w:rPr>
        <w:t>、</w:t>
      </w:r>
      <w:r w:rsidR="00A851FA">
        <w:rPr>
          <w:rFonts w:hint="eastAsia"/>
          <w:i/>
        </w:rPr>
        <w:t>在没有限制与折中情况下的理想策略模型是什么样的</w:t>
      </w:r>
    </w:p>
    <w:p w:rsidR="00713E3C" w:rsidRPr="00616FB7" w:rsidRDefault="00A851FA" w:rsidP="00400B3B">
      <w:pPr>
        <w:rPr>
          <w:i/>
        </w:rPr>
      </w:pPr>
      <w:r>
        <w:rPr>
          <w:rFonts w:hint="eastAsia"/>
          <w:i/>
        </w:rPr>
        <w:t>2</w:t>
      </w:r>
      <w:r>
        <w:rPr>
          <w:rFonts w:hint="eastAsia"/>
          <w:i/>
        </w:rPr>
        <w:t>、</w:t>
      </w:r>
      <w:r w:rsidR="00032D96" w:rsidRPr="00616FB7">
        <w:rPr>
          <w:rFonts w:hint="eastAsia"/>
          <w:i/>
        </w:rPr>
        <w:t>策略设计中附加的假设和由此产生的限制条件（策略在什么条件下会失效、不适用或需要重新</w:t>
      </w:r>
      <w:r w:rsidR="00032D96" w:rsidRPr="00616FB7">
        <w:rPr>
          <w:i/>
        </w:rPr>
        <w:t>review</w:t>
      </w:r>
      <w:r w:rsidR="00032D96" w:rsidRPr="00616FB7">
        <w:rPr>
          <w:rFonts w:hint="eastAsia"/>
          <w:i/>
        </w:rPr>
        <w:t>等）。</w:t>
      </w:r>
    </w:p>
    <w:p w:rsidR="00032D96" w:rsidRPr="00616FB7" w:rsidRDefault="00A851FA" w:rsidP="00400B3B">
      <w:pPr>
        <w:rPr>
          <w:i/>
        </w:rPr>
      </w:pPr>
      <w:r>
        <w:rPr>
          <w:rFonts w:hint="eastAsia"/>
          <w:i/>
        </w:rPr>
        <w:t>3</w:t>
      </w:r>
      <w:r w:rsidR="00400B3B" w:rsidRPr="00616FB7">
        <w:rPr>
          <w:rFonts w:hint="eastAsia"/>
          <w:i/>
        </w:rPr>
        <w:t>、</w:t>
      </w:r>
      <w:r w:rsidR="00032D96" w:rsidRPr="00616FB7">
        <w:rPr>
          <w:rFonts w:hint="eastAsia"/>
          <w:i/>
        </w:rPr>
        <w:t>策略设计中的折中考虑，和由此带来的适用性、效果方面的影响，以及</w:t>
      </w:r>
      <w:r w:rsidR="00032D96" w:rsidRPr="00616FB7">
        <w:rPr>
          <w:i/>
        </w:rPr>
        <w:t>review</w:t>
      </w:r>
      <w:r w:rsidR="00032D96" w:rsidRPr="00616FB7">
        <w:rPr>
          <w:rFonts w:hint="eastAsia"/>
          <w:i/>
        </w:rPr>
        <w:t>的时机等。</w:t>
      </w:r>
    </w:p>
    <w:p w:rsidR="009D1DE5" w:rsidRPr="009D1DE5" w:rsidRDefault="00B503C3" w:rsidP="009D1DE5">
      <w:pPr>
        <w:pStyle w:val="1"/>
      </w:pPr>
      <w:bookmarkStart w:id="20" w:name="_Toc299615917"/>
      <w:r>
        <w:rPr>
          <w:rFonts w:hint="eastAsia"/>
        </w:rPr>
        <w:lastRenderedPageBreak/>
        <w:t>思考与改进</w:t>
      </w:r>
      <w:bookmarkEnd w:id="20"/>
    </w:p>
    <w:p w:rsidR="00AC03A2" w:rsidRDefault="003E1A4B" w:rsidP="00AC03A2">
      <w:pPr>
        <w:pStyle w:val="2"/>
      </w:pPr>
      <w:bookmarkStart w:id="21" w:name="_Toc299615918"/>
      <w:r>
        <w:rPr>
          <w:rFonts w:hint="eastAsia"/>
        </w:rPr>
        <w:t>已知</w:t>
      </w:r>
      <w:r w:rsidR="00AC03A2">
        <w:rPr>
          <w:rFonts w:hint="eastAsia"/>
        </w:rPr>
        <w:t>问题</w:t>
      </w:r>
      <w:bookmarkEnd w:id="21"/>
    </w:p>
    <w:p w:rsidR="00FA107E" w:rsidRPr="00616FB7" w:rsidRDefault="00FA107E" w:rsidP="00FA107E">
      <w:pPr>
        <w:pStyle w:val="a0"/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记录</w:t>
      </w:r>
      <w:r w:rsidR="00407DAE" w:rsidRPr="00616FB7">
        <w:rPr>
          <w:rFonts w:hint="eastAsia"/>
          <w:i/>
        </w:rPr>
        <w:t>策略当前已知而未处理的问题</w:t>
      </w:r>
      <w:r w:rsidR="00445365" w:rsidRPr="00616FB7">
        <w:rPr>
          <w:rFonts w:hint="eastAsia"/>
          <w:i/>
        </w:rPr>
        <w:t>。</w:t>
      </w:r>
      <w:r w:rsidR="00742AED" w:rsidRPr="00616FB7">
        <w:rPr>
          <w:rFonts w:hint="eastAsia"/>
          <w:i/>
        </w:rPr>
        <w:t>作为后续升级改进的参考。</w:t>
      </w:r>
    </w:p>
    <w:p w:rsidR="004912C7" w:rsidRPr="00616FB7" w:rsidRDefault="004912C7" w:rsidP="00FA107E">
      <w:pPr>
        <w:pStyle w:val="a0"/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需要尽可能详尽的给出问题描述、影响等。</w:t>
      </w:r>
    </w:p>
    <w:p w:rsidR="00710E2B" w:rsidRDefault="00F76984" w:rsidP="00710E2B">
      <w:pPr>
        <w:pStyle w:val="2"/>
      </w:pPr>
      <w:bookmarkStart w:id="22" w:name="_Toc299615919"/>
      <w:r>
        <w:rPr>
          <w:rFonts w:hint="eastAsia"/>
        </w:rPr>
        <w:t>放弃的</w:t>
      </w:r>
      <w:r w:rsidR="00E25D26">
        <w:rPr>
          <w:rFonts w:hint="eastAsia"/>
        </w:rPr>
        <w:t>思路</w:t>
      </w:r>
      <w:bookmarkEnd w:id="22"/>
    </w:p>
    <w:p w:rsidR="006126A4" w:rsidRPr="00616FB7" w:rsidRDefault="006126A4" w:rsidP="006126A4">
      <w:pPr>
        <w:pStyle w:val="a0"/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记录调研中尝试过但放弃的思路。</w:t>
      </w:r>
      <w:r w:rsidR="0073759B" w:rsidRPr="00616FB7">
        <w:rPr>
          <w:rFonts w:hint="eastAsia"/>
          <w:i/>
        </w:rPr>
        <w:t>作为后续改进时的参考，</w:t>
      </w:r>
      <w:r w:rsidR="00FE7B93" w:rsidRPr="00616FB7">
        <w:rPr>
          <w:rFonts w:hint="eastAsia"/>
          <w:i/>
        </w:rPr>
        <w:t>一方面避免重复，另一方面从之前放弃的原因中也可以找到新的思路。</w:t>
      </w:r>
    </w:p>
    <w:p w:rsidR="00675B40" w:rsidRPr="00616FB7" w:rsidRDefault="00675B40" w:rsidP="006126A4">
      <w:pPr>
        <w:pStyle w:val="a0"/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需要尽可能详尽的记录</w:t>
      </w:r>
      <w:r w:rsidR="00A8367F" w:rsidRPr="00616FB7">
        <w:rPr>
          <w:rFonts w:hint="eastAsia"/>
          <w:i/>
        </w:rPr>
        <w:t>尝试过的内容，尝试的方法、结果，以及为何放弃该思路的原因。</w:t>
      </w:r>
    </w:p>
    <w:p w:rsidR="00562BFB" w:rsidRDefault="00710E2B" w:rsidP="001957C7">
      <w:pPr>
        <w:pStyle w:val="2"/>
      </w:pPr>
      <w:bookmarkStart w:id="23" w:name="_Toc299615920"/>
      <w:r>
        <w:rPr>
          <w:rFonts w:hint="eastAsia"/>
        </w:rPr>
        <w:t>可尝试的</w:t>
      </w:r>
      <w:r w:rsidR="00CC7C52">
        <w:rPr>
          <w:rFonts w:hint="eastAsia"/>
        </w:rPr>
        <w:t>改进</w:t>
      </w:r>
      <w:bookmarkEnd w:id="23"/>
    </w:p>
    <w:p w:rsidR="00D7642B" w:rsidRPr="00616FB7" w:rsidRDefault="00D7642B" w:rsidP="00D7642B">
      <w:pPr>
        <w:pStyle w:val="a0"/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列出目前</w:t>
      </w:r>
      <w:proofErr w:type="gramStart"/>
      <w:r w:rsidRPr="00616FB7">
        <w:rPr>
          <w:rFonts w:hint="eastAsia"/>
          <w:i/>
        </w:rPr>
        <w:t>考虑到但未</w:t>
      </w:r>
      <w:proofErr w:type="gramEnd"/>
      <w:r w:rsidRPr="00616FB7">
        <w:rPr>
          <w:rFonts w:hint="eastAsia"/>
          <w:i/>
        </w:rPr>
        <w:t>尝试的思路，作为后续升级改进的参考。</w:t>
      </w:r>
    </w:p>
    <w:p w:rsidR="00177AB6" w:rsidRDefault="00073307" w:rsidP="00177AB6">
      <w:pPr>
        <w:pStyle w:val="1"/>
      </w:pPr>
      <w:bookmarkStart w:id="24" w:name="_Toc299615921"/>
      <w:r>
        <w:rPr>
          <w:rFonts w:hint="eastAsia"/>
        </w:rPr>
        <w:t>策略</w:t>
      </w:r>
      <w:r w:rsidR="00177AB6">
        <w:rPr>
          <w:rFonts w:hint="eastAsia"/>
        </w:rPr>
        <w:t>历史及文档信息</w:t>
      </w:r>
      <w:bookmarkEnd w:id="24"/>
    </w:p>
    <w:p w:rsidR="00741304" w:rsidRDefault="00741304" w:rsidP="00741304">
      <w:pPr>
        <w:pStyle w:val="2"/>
      </w:pPr>
      <w:bookmarkStart w:id="25" w:name="_Toc299615922"/>
      <w:r>
        <w:rPr>
          <w:rFonts w:hint="eastAsia"/>
        </w:rPr>
        <w:t>历史版本及主要功能</w:t>
      </w:r>
      <w:bookmarkEnd w:id="25"/>
    </w:p>
    <w:p w:rsidR="00A851FA" w:rsidRDefault="00D61CB3" w:rsidP="00D61CB3">
      <w:pPr>
        <w:pStyle w:val="a0"/>
        <w:rPr>
          <w:i/>
        </w:rPr>
      </w:pPr>
      <w:r>
        <w:rPr>
          <w:rFonts w:hint="eastAsia"/>
        </w:rPr>
        <w:tab/>
      </w:r>
      <w:r w:rsidRPr="00616FB7">
        <w:rPr>
          <w:rFonts w:hint="eastAsia"/>
          <w:i/>
        </w:rPr>
        <w:t>给出策略的历史版本</w:t>
      </w:r>
      <w:r w:rsidR="00587695" w:rsidRPr="00616FB7">
        <w:rPr>
          <w:rFonts w:hint="eastAsia"/>
          <w:i/>
        </w:rPr>
        <w:t>及主要改进。</w:t>
      </w:r>
    </w:p>
    <w:p w:rsidR="00A851FA" w:rsidRDefault="00A851FA" w:rsidP="00616FB7">
      <w:pPr>
        <w:pStyle w:val="a0"/>
        <w:ind w:firstLine="420"/>
        <w:rPr>
          <w:i/>
        </w:rPr>
      </w:pPr>
      <w:r>
        <w:rPr>
          <w:rFonts w:hint="eastAsia"/>
          <w:i/>
        </w:rPr>
        <w:t>对于一个策略框架对应于多个模块的情况，如果只涉及模块实现层面的改动，可以不用更新策略文档。但如果涉及策略层面的改动：</w:t>
      </w:r>
    </w:p>
    <w:p w:rsidR="00D61CB3" w:rsidRDefault="00A851FA" w:rsidP="00616FB7">
      <w:pPr>
        <w:pStyle w:val="a0"/>
        <w:numPr>
          <w:ilvl w:val="0"/>
          <w:numId w:val="9"/>
        </w:numPr>
        <w:rPr>
          <w:i/>
        </w:rPr>
      </w:pPr>
      <w:r>
        <w:rPr>
          <w:rFonts w:hint="eastAsia"/>
          <w:i/>
        </w:rPr>
        <w:t>需要修改策略文档，保证其中所有的策略点都是最新的</w:t>
      </w:r>
    </w:p>
    <w:p w:rsidR="00A851FA" w:rsidRDefault="00A851FA" w:rsidP="00616FB7">
      <w:pPr>
        <w:pStyle w:val="a0"/>
        <w:numPr>
          <w:ilvl w:val="0"/>
          <w:numId w:val="9"/>
        </w:numPr>
        <w:rPr>
          <w:i/>
        </w:rPr>
      </w:pPr>
      <w:r>
        <w:rPr>
          <w:rFonts w:hint="eastAsia"/>
          <w:i/>
        </w:rPr>
        <w:t>在本小节中注明修改历史</w:t>
      </w:r>
    </w:p>
    <w:p w:rsidR="00A851FA" w:rsidRPr="00616FB7" w:rsidRDefault="00A851FA" w:rsidP="00616FB7">
      <w:pPr>
        <w:pStyle w:val="a0"/>
        <w:numPr>
          <w:ilvl w:val="0"/>
          <w:numId w:val="9"/>
        </w:numPr>
        <w:rPr>
          <w:i/>
        </w:rPr>
      </w:pPr>
      <w:r>
        <w:rPr>
          <w:rFonts w:hint="eastAsia"/>
          <w:i/>
        </w:rPr>
        <w:t>在本小节中说明策略的修改与哪一个模块版本对应</w:t>
      </w:r>
    </w:p>
    <w:p w:rsidR="00451842" w:rsidRDefault="00CB707F" w:rsidP="00451842">
      <w:pPr>
        <w:pStyle w:val="2"/>
      </w:pPr>
      <w:bookmarkStart w:id="26" w:name="_Toc299615923"/>
      <w:r>
        <w:rPr>
          <w:rFonts w:hint="eastAsia"/>
        </w:rPr>
        <w:t>策略</w:t>
      </w:r>
      <w:r w:rsidR="00451842">
        <w:rPr>
          <w:rFonts w:hint="eastAsia"/>
        </w:rPr>
        <w:t>负责人</w:t>
      </w:r>
      <w:bookmarkEnd w:id="26"/>
    </w:p>
    <w:p w:rsidR="00DF777A" w:rsidRDefault="00DF777A" w:rsidP="00DF777A">
      <w:pPr>
        <w:pStyle w:val="a0"/>
      </w:pPr>
      <w:r>
        <w:rPr>
          <w:rFonts w:hint="eastAsia"/>
        </w:rPr>
        <w:tab/>
      </w:r>
      <w:r>
        <w:rPr>
          <w:rFonts w:hint="eastAsia"/>
        </w:rPr>
        <w:t>按照版本列出策略的负责</w:t>
      </w:r>
      <w:r>
        <w:rPr>
          <w:rFonts w:hint="eastAsia"/>
        </w:rPr>
        <w:t>rd</w:t>
      </w:r>
      <w:r w:rsidR="00B436A8">
        <w:rPr>
          <w:rFonts w:hint="eastAsia"/>
        </w:rPr>
        <w:t>和</w:t>
      </w:r>
      <w:r>
        <w:rPr>
          <w:rFonts w:hint="eastAsia"/>
        </w:rPr>
        <w:t>pm</w:t>
      </w:r>
      <w:r>
        <w:rPr>
          <w:rFonts w:hint="eastAsia"/>
        </w:rPr>
        <w:t>。</w:t>
      </w:r>
    </w:p>
    <w:p w:rsidR="005B08F3" w:rsidRDefault="005B08F3" w:rsidP="00DF777A">
      <w:pPr>
        <w:pStyle w:val="a0"/>
      </w:pPr>
      <w:r>
        <w:rPr>
          <w:rFonts w:hint="eastAsia"/>
        </w:rPr>
        <w:tab/>
      </w:r>
      <w:r w:rsidR="00AA4195">
        <w:rPr>
          <w:rFonts w:hint="eastAsia"/>
        </w:rPr>
        <w:t>可以参考如下的表格描述</w:t>
      </w:r>
      <w:r>
        <w:rPr>
          <w:rFonts w:hint="eastAsia"/>
        </w:rPr>
        <w:t>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854"/>
        <w:gridCol w:w="1723"/>
        <w:gridCol w:w="1582"/>
      </w:tblGrid>
      <w:tr w:rsidR="00B436A8" w:rsidTr="00FD33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4" w:type="dxa"/>
          </w:tcPr>
          <w:p w:rsidR="00B436A8" w:rsidRDefault="00B436A8" w:rsidP="00FD33C4">
            <w:pPr>
              <w:pStyle w:val="ad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723" w:type="dxa"/>
          </w:tcPr>
          <w:p w:rsidR="00B436A8" w:rsidRDefault="00B436A8" w:rsidP="00FD33C4">
            <w:pPr>
              <w:pStyle w:val="a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RD</w:t>
            </w:r>
          </w:p>
        </w:tc>
        <w:tc>
          <w:tcPr>
            <w:tcW w:w="1582" w:type="dxa"/>
          </w:tcPr>
          <w:p w:rsidR="00B436A8" w:rsidRDefault="00B436A8" w:rsidP="00FD33C4">
            <w:pPr>
              <w:pStyle w:val="ad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PM</w:t>
            </w:r>
          </w:p>
        </w:tc>
      </w:tr>
      <w:tr w:rsidR="00B436A8" w:rsidTr="00FD33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4" w:type="dxa"/>
          </w:tcPr>
          <w:p w:rsidR="00B436A8" w:rsidRDefault="00B436A8" w:rsidP="00FD33C4">
            <w:pPr>
              <w:pStyle w:val="ad"/>
            </w:pPr>
          </w:p>
        </w:tc>
        <w:tc>
          <w:tcPr>
            <w:tcW w:w="1723" w:type="dxa"/>
          </w:tcPr>
          <w:p w:rsidR="00B436A8" w:rsidRDefault="00B436A8" w:rsidP="00FD33C4">
            <w:pPr>
              <w:pStyle w:val="ad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82" w:type="dxa"/>
          </w:tcPr>
          <w:p w:rsidR="00B436A8" w:rsidRDefault="00B436A8" w:rsidP="00FD33C4">
            <w:pPr>
              <w:pStyle w:val="ad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B08F3" w:rsidRPr="005B08F3" w:rsidRDefault="005B08F3" w:rsidP="00DF777A">
      <w:pPr>
        <w:pStyle w:val="a0"/>
      </w:pPr>
    </w:p>
    <w:p w:rsidR="00E14FDB" w:rsidRPr="00E14FDB" w:rsidRDefault="0070678B" w:rsidP="002B0205">
      <w:pPr>
        <w:pStyle w:val="2"/>
      </w:pPr>
      <w:bookmarkStart w:id="27" w:name="_Toc299615924"/>
      <w:r>
        <w:rPr>
          <w:rFonts w:hint="eastAsia"/>
        </w:rPr>
        <w:lastRenderedPageBreak/>
        <w:t>文档引用</w:t>
      </w:r>
      <w:bookmarkEnd w:id="27"/>
    </w:p>
    <w:p w:rsidR="008B46CC" w:rsidRPr="00616FB7" w:rsidRDefault="00A63A8A" w:rsidP="008B46CC">
      <w:pPr>
        <w:rPr>
          <w:i/>
        </w:rPr>
      </w:pPr>
      <w:r>
        <w:rPr>
          <w:rFonts w:hint="eastAsia"/>
        </w:rPr>
        <w:tab/>
      </w:r>
      <w:r w:rsidRPr="00616FB7">
        <w:rPr>
          <w:rFonts w:hint="eastAsia"/>
          <w:i/>
        </w:rPr>
        <w:t>给出</w:t>
      </w:r>
      <w:r w:rsidR="006F3B80" w:rsidRPr="00616FB7">
        <w:rPr>
          <w:rFonts w:hint="eastAsia"/>
          <w:i/>
        </w:rPr>
        <w:t>与本策略相关的文档列表。</w:t>
      </w:r>
      <w:r w:rsidR="0072591C" w:rsidRPr="00616FB7">
        <w:rPr>
          <w:rFonts w:hint="eastAsia"/>
          <w:i/>
        </w:rPr>
        <w:t>包括调研文档、调研数据、实现策略的模块的设计文档等。</w:t>
      </w:r>
      <w:r w:rsidR="00F53FAD" w:rsidRPr="00616FB7">
        <w:rPr>
          <w:rFonts w:hint="eastAsia"/>
          <w:i/>
        </w:rPr>
        <w:t>给出</w:t>
      </w:r>
      <w:r w:rsidR="001E3750" w:rsidRPr="00616FB7">
        <w:rPr>
          <w:rFonts w:hint="eastAsia"/>
          <w:i/>
        </w:rPr>
        <w:t>简要说明和</w:t>
      </w:r>
      <w:proofErr w:type="spellStart"/>
      <w:r w:rsidR="00F53FAD" w:rsidRPr="00616FB7">
        <w:rPr>
          <w:i/>
        </w:rPr>
        <w:t>icafe</w:t>
      </w:r>
      <w:proofErr w:type="spellEnd"/>
      <w:r w:rsidR="00F53FAD" w:rsidRPr="00616FB7">
        <w:rPr>
          <w:rFonts w:hint="eastAsia"/>
          <w:i/>
        </w:rPr>
        <w:t>文档链接即可</w:t>
      </w:r>
      <w:r w:rsidR="00921B1E" w:rsidRPr="00616FB7">
        <w:rPr>
          <w:rFonts w:hint="eastAsia"/>
          <w:i/>
        </w:rPr>
        <w:t>。</w:t>
      </w:r>
    </w:p>
    <w:p w:rsidR="00D5262D" w:rsidRPr="00616FB7" w:rsidRDefault="00D5262D" w:rsidP="008B46CC">
      <w:pPr>
        <w:rPr>
          <w:i/>
        </w:rPr>
      </w:pPr>
      <w:r w:rsidRPr="00616FB7">
        <w:rPr>
          <w:i/>
        </w:rPr>
        <w:tab/>
      </w:r>
      <w:r w:rsidRPr="00616FB7">
        <w:rPr>
          <w:rFonts w:hint="eastAsia"/>
          <w:i/>
        </w:rPr>
        <w:t>描述方式可以参考下面的样表：</w:t>
      </w:r>
    </w:p>
    <w:tbl>
      <w:tblPr>
        <w:tblStyle w:val="-4"/>
        <w:tblW w:w="0" w:type="auto"/>
        <w:tblLook w:val="04A0" w:firstRow="1" w:lastRow="0" w:firstColumn="1" w:lastColumn="0" w:noHBand="0" w:noVBand="1"/>
      </w:tblPr>
      <w:tblGrid>
        <w:gridCol w:w="817"/>
        <w:gridCol w:w="1418"/>
        <w:gridCol w:w="3402"/>
        <w:gridCol w:w="2885"/>
      </w:tblGrid>
      <w:tr w:rsidR="00D5262D" w:rsidTr="00962B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D5262D" w:rsidRDefault="00D5262D" w:rsidP="00962B6B">
            <w:r>
              <w:rPr>
                <w:rFonts w:hint="eastAsia"/>
              </w:rPr>
              <w:t>序号</w:t>
            </w:r>
          </w:p>
        </w:tc>
        <w:tc>
          <w:tcPr>
            <w:tcW w:w="1418" w:type="dxa"/>
          </w:tcPr>
          <w:p w:rsidR="00D5262D" w:rsidRDefault="00D5262D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3402" w:type="dxa"/>
          </w:tcPr>
          <w:p w:rsidR="00D5262D" w:rsidRDefault="00D5262D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cafe</w:t>
            </w:r>
            <w:proofErr w:type="spellEnd"/>
            <w:r>
              <w:rPr>
                <w:rFonts w:hint="eastAsia"/>
              </w:rPr>
              <w:t>地址</w:t>
            </w:r>
          </w:p>
        </w:tc>
        <w:tc>
          <w:tcPr>
            <w:tcW w:w="2885" w:type="dxa"/>
          </w:tcPr>
          <w:p w:rsidR="00D5262D" w:rsidRDefault="00D5262D" w:rsidP="00962B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5262D" w:rsidTr="00962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D5262D" w:rsidRDefault="00D5262D" w:rsidP="00962B6B">
            <w:r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:rsidR="00D5262D" w:rsidRDefault="00D5262D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402" w:type="dxa"/>
          </w:tcPr>
          <w:p w:rsidR="00D5262D" w:rsidRDefault="00D5262D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85" w:type="dxa"/>
          </w:tcPr>
          <w:p w:rsidR="00D5262D" w:rsidRDefault="00D5262D" w:rsidP="00962B6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76DC6" w:rsidRPr="00921B1E" w:rsidRDefault="00576DC6" w:rsidP="008B46CC"/>
    <w:sectPr w:rsidR="00576DC6" w:rsidRPr="00921B1E" w:rsidSect="002C2904"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0B0D" w:rsidRDefault="00E10B0D" w:rsidP="002F0B7B">
      <w:r>
        <w:separator/>
      </w:r>
    </w:p>
  </w:endnote>
  <w:endnote w:type="continuationSeparator" w:id="0">
    <w:p w:rsidR="00E10B0D" w:rsidRDefault="00E10B0D" w:rsidP="002F0B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69169713"/>
      <w:temporary/>
      <w:showingPlcHdr/>
    </w:sdtPr>
    <w:sdtEndPr/>
    <w:sdtContent>
      <w:p w:rsidR="00706DFA" w:rsidRDefault="00706DFA" w:rsidP="002C2904">
        <w:pPr>
          <w:pStyle w:val="a5"/>
          <w:jc w:val="center"/>
        </w:pPr>
        <w:r>
          <w:rPr>
            <w:lang w:val="zh-CN"/>
          </w:rPr>
          <w:t>[</w:t>
        </w:r>
        <w:r>
          <w:rPr>
            <w:lang w:val="zh-CN"/>
          </w:rPr>
          <w:t>键入文字</w:t>
        </w:r>
        <w:r>
          <w:rPr>
            <w:lang w:val="zh-CN"/>
          </w:rPr>
          <w:t>]</w:t>
        </w:r>
      </w:p>
    </w:sdtContent>
  </w:sdt>
  <w:p w:rsidR="00706DFA" w:rsidRDefault="00706DF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2904" w:rsidRDefault="00F61A2C" w:rsidP="002C2904">
    <w:pPr>
      <w:pStyle w:val="a5"/>
      <w:jc w:val="center"/>
    </w:pPr>
    <w:r>
      <w:fldChar w:fldCharType="begin"/>
    </w:r>
    <w:r w:rsidR="002C2904">
      <w:instrText xml:space="preserve"> PAGE  \* ROMAN  \* MERGEFORMAT </w:instrText>
    </w:r>
    <w:r>
      <w:fldChar w:fldCharType="separate"/>
    </w:r>
    <w:r w:rsidR="00616FB7">
      <w:rPr>
        <w:noProof/>
      </w:rPr>
      <w:t>II</w:t>
    </w:r>
    <w:r>
      <w:fldChar w:fldCharType="end"/>
    </w:r>
  </w:p>
  <w:p w:rsidR="002C2904" w:rsidRDefault="002C2904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2904" w:rsidRDefault="00F61A2C" w:rsidP="002C2904">
    <w:pPr>
      <w:pStyle w:val="a5"/>
      <w:jc w:val="center"/>
    </w:pPr>
    <w:r>
      <w:fldChar w:fldCharType="begin"/>
    </w:r>
    <w:r w:rsidR="002C2904">
      <w:instrText xml:space="preserve"> PAGE  \* Arabic  \* MERGEFORMAT </w:instrText>
    </w:r>
    <w:r>
      <w:fldChar w:fldCharType="separate"/>
    </w:r>
    <w:r w:rsidR="00616FB7">
      <w:rPr>
        <w:noProof/>
      </w:rPr>
      <w:t>7</w:t>
    </w:r>
    <w:r>
      <w:fldChar w:fldCharType="end"/>
    </w:r>
  </w:p>
  <w:p w:rsidR="002C2904" w:rsidRDefault="002C290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0B0D" w:rsidRDefault="00E10B0D" w:rsidP="002F0B7B">
      <w:r>
        <w:separator/>
      </w:r>
    </w:p>
  </w:footnote>
  <w:footnote w:type="continuationSeparator" w:id="0">
    <w:p w:rsidR="00E10B0D" w:rsidRDefault="00E10B0D" w:rsidP="002F0B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B7B" w:rsidRDefault="000C1EB0">
    <w:pPr>
      <w:pStyle w:val="a4"/>
    </w:pPr>
    <w:r>
      <w:rPr>
        <w:rFonts w:hint="eastAsia"/>
        <w:noProof/>
        <w:szCs w:val="27"/>
      </w:rPr>
      <w:drawing>
        <wp:anchor distT="0" distB="0" distL="114300" distR="114300" simplePos="0" relativeHeight="251658240" behindDoc="0" locked="0" layoutInCell="1" allowOverlap="1" wp14:anchorId="7B1CA1D3" wp14:editId="14790D9F">
          <wp:simplePos x="0" y="0"/>
          <wp:positionH relativeFrom="column">
            <wp:posOffset>4171950</wp:posOffset>
          </wp:positionH>
          <wp:positionV relativeFrom="paragraph">
            <wp:posOffset>-16510</wp:posOffset>
          </wp:positionV>
          <wp:extent cx="1133475" cy="304800"/>
          <wp:effectExtent l="0" t="0" r="9525" b="0"/>
          <wp:wrapSquare wrapText="bothSides"/>
          <wp:docPr id="1" name="图片 1" descr="夹子logo 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夹子logo 副本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3475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2F0B7B" w:rsidRDefault="00670E24" w:rsidP="002F0B7B">
    <w:pPr>
      <w:pStyle w:val="a4"/>
      <w:jc w:val="left"/>
    </w:pPr>
    <w:r>
      <w:rPr>
        <w:rFonts w:hint="eastAsia"/>
      </w:rPr>
      <w:t>文档名称：</w:t>
    </w:r>
    <w:fldSimple w:instr=" TITLE   \* MERGEFORMAT ">
      <w:r w:rsidR="00783BEA">
        <w:rPr>
          <w:rFonts w:hint="eastAsia"/>
        </w:rPr>
        <w:t>Spider</w:t>
      </w:r>
      <w:r w:rsidR="00783BEA">
        <w:rPr>
          <w:rFonts w:hint="eastAsia"/>
        </w:rPr>
        <w:t>策略文档模板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449F9"/>
    <w:multiLevelType w:val="multilevel"/>
    <w:tmpl w:val="F92815C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67C42D8"/>
    <w:multiLevelType w:val="hybridMultilevel"/>
    <w:tmpl w:val="BC06B3EC"/>
    <w:lvl w:ilvl="0" w:tplc="C0146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7A9028E"/>
    <w:multiLevelType w:val="hybridMultilevel"/>
    <w:tmpl w:val="5D4ED43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D2A4667"/>
    <w:multiLevelType w:val="hybridMultilevel"/>
    <w:tmpl w:val="CDD636A8"/>
    <w:lvl w:ilvl="0" w:tplc="8E9808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6021016"/>
    <w:multiLevelType w:val="hybridMultilevel"/>
    <w:tmpl w:val="E9C4CA88"/>
    <w:lvl w:ilvl="0" w:tplc="837247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D725E17"/>
    <w:multiLevelType w:val="hybridMultilevel"/>
    <w:tmpl w:val="8954E31A"/>
    <w:lvl w:ilvl="0" w:tplc="DEA060F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32E6FC7"/>
    <w:multiLevelType w:val="hybridMultilevel"/>
    <w:tmpl w:val="607E50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4DE3A10"/>
    <w:multiLevelType w:val="hybridMultilevel"/>
    <w:tmpl w:val="7CAA07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EC05D09"/>
    <w:multiLevelType w:val="hybridMultilevel"/>
    <w:tmpl w:val="C3EAA40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3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83BEA"/>
    <w:rsid w:val="000102A6"/>
    <w:rsid w:val="000111B9"/>
    <w:rsid w:val="00032D96"/>
    <w:rsid w:val="00033BF5"/>
    <w:rsid w:val="000368F1"/>
    <w:rsid w:val="00036B83"/>
    <w:rsid w:val="000454F6"/>
    <w:rsid w:val="00050D7A"/>
    <w:rsid w:val="0006194C"/>
    <w:rsid w:val="00061F6F"/>
    <w:rsid w:val="00063736"/>
    <w:rsid w:val="00073307"/>
    <w:rsid w:val="00085BC2"/>
    <w:rsid w:val="00085CDE"/>
    <w:rsid w:val="000A72F9"/>
    <w:rsid w:val="000B3A1F"/>
    <w:rsid w:val="000C1EB0"/>
    <w:rsid w:val="000E4C0A"/>
    <w:rsid w:val="000E6AEA"/>
    <w:rsid w:val="00102C7B"/>
    <w:rsid w:val="001062FB"/>
    <w:rsid w:val="0010640A"/>
    <w:rsid w:val="0010759A"/>
    <w:rsid w:val="00110BFA"/>
    <w:rsid w:val="0011621F"/>
    <w:rsid w:val="00147F90"/>
    <w:rsid w:val="00152241"/>
    <w:rsid w:val="00157293"/>
    <w:rsid w:val="00157D9B"/>
    <w:rsid w:val="00161214"/>
    <w:rsid w:val="001776A7"/>
    <w:rsid w:val="00177AB6"/>
    <w:rsid w:val="001957C7"/>
    <w:rsid w:val="001A4DDD"/>
    <w:rsid w:val="001B21B7"/>
    <w:rsid w:val="001C77C9"/>
    <w:rsid w:val="001E3750"/>
    <w:rsid w:val="002000AB"/>
    <w:rsid w:val="00213341"/>
    <w:rsid w:val="00214D20"/>
    <w:rsid w:val="00230588"/>
    <w:rsid w:val="00234482"/>
    <w:rsid w:val="00246501"/>
    <w:rsid w:val="00255060"/>
    <w:rsid w:val="00261775"/>
    <w:rsid w:val="002650E2"/>
    <w:rsid w:val="002729B6"/>
    <w:rsid w:val="00294634"/>
    <w:rsid w:val="002A6A3E"/>
    <w:rsid w:val="002B0205"/>
    <w:rsid w:val="002B142A"/>
    <w:rsid w:val="002B69E7"/>
    <w:rsid w:val="002C189F"/>
    <w:rsid w:val="002C2904"/>
    <w:rsid w:val="002C5CFF"/>
    <w:rsid w:val="002C7DE4"/>
    <w:rsid w:val="002D6251"/>
    <w:rsid w:val="002E1F70"/>
    <w:rsid w:val="002E2EAD"/>
    <w:rsid w:val="002E5C0E"/>
    <w:rsid w:val="002F0B7B"/>
    <w:rsid w:val="00301C0E"/>
    <w:rsid w:val="00305B8F"/>
    <w:rsid w:val="003318EC"/>
    <w:rsid w:val="00333E88"/>
    <w:rsid w:val="00335157"/>
    <w:rsid w:val="0034599B"/>
    <w:rsid w:val="00354941"/>
    <w:rsid w:val="003556E4"/>
    <w:rsid w:val="00364AC2"/>
    <w:rsid w:val="00374186"/>
    <w:rsid w:val="003947BE"/>
    <w:rsid w:val="003B24B1"/>
    <w:rsid w:val="003B4A0D"/>
    <w:rsid w:val="003E1A4B"/>
    <w:rsid w:val="003F3216"/>
    <w:rsid w:val="00400B3B"/>
    <w:rsid w:val="00405067"/>
    <w:rsid w:val="00407DAE"/>
    <w:rsid w:val="00414EB8"/>
    <w:rsid w:val="004441EB"/>
    <w:rsid w:val="00445016"/>
    <w:rsid w:val="00445365"/>
    <w:rsid w:val="00451842"/>
    <w:rsid w:val="00466B40"/>
    <w:rsid w:val="0046772B"/>
    <w:rsid w:val="00474043"/>
    <w:rsid w:val="004912C7"/>
    <w:rsid w:val="004B1F7A"/>
    <w:rsid w:val="004E0576"/>
    <w:rsid w:val="004F73D4"/>
    <w:rsid w:val="0050538B"/>
    <w:rsid w:val="00513AED"/>
    <w:rsid w:val="00516898"/>
    <w:rsid w:val="00535B18"/>
    <w:rsid w:val="00537CE1"/>
    <w:rsid w:val="0054262D"/>
    <w:rsid w:val="00560595"/>
    <w:rsid w:val="00561674"/>
    <w:rsid w:val="00562BFB"/>
    <w:rsid w:val="00575B64"/>
    <w:rsid w:val="00576DC6"/>
    <w:rsid w:val="0057710F"/>
    <w:rsid w:val="00584736"/>
    <w:rsid w:val="00587695"/>
    <w:rsid w:val="005A3318"/>
    <w:rsid w:val="005B08F3"/>
    <w:rsid w:val="005B7A38"/>
    <w:rsid w:val="005D423D"/>
    <w:rsid w:val="005E37EF"/>
    <w:rsid w:val="005E5A33"/>
    <w:rsid w:val="005F0FD0"/>
    <w:rsid w:val="005F6E62"/>
    <w:rsid w:val="006062EB"/>
    <w:rsid w:val="006116B4"/>
    <w:rsid w:val="006126A4"/>
    <w:rsid w:val="00616FB7"/>
    <w:rsid w:val="0063372C"/>
    <w:rsid w:val="00634AE7"/>
    <w:rsid w:val="00634FBD"/>
    <w:rsid w:val="00643953"/>
    <w:rsid w:val="006529F0"/>
    <w:rsid w:val="006636CD"/>
    <w:rsid w:val="00670E24"/>
    <w:rsid w:val="00675B40"/>
    <w:rsid w:val="00675D97"/>
    <w:rsid w:val="0068073B"/>
    <w:rsid w:val="00681497"/>
    <w:rsid w:val="006A08F9"/>
    <w:rsid w:val="006A1546"/>
    <w:rsid w:val="006C2D52"/>
    <w:rsid w:val="006E2F7F"/>
    <w:rsid w:val="006F3B80"/>
    <w:rsid w:val="006F7B61"/>
    <w:rsid w:val="0070678B"/>
    <w:rsid w:val="00706DFA"/>
    <w:rsid w:val="00710E2B"/>
    <w:rsid w:val="00713E3C"/>
    <w:rsid w:val="007171FE"/>
    <w:rsid w:val="0072591C"/>
    <w:rsid w:val="0073759B"/>
    <w:rsid w:val="00741304"/>
    <w:rsid w:val="00742AED"/>
    <w:rsid w:val="00755D8F"/>
    <w:rsid w:val="00764964"/>
    <w:rsid w:val="007672CA"/>
    <w:rsid w:val="007746CD"/>
    <w:rsid w:val="0077786C"/>
    <w:rsid w:val="00783BEA"/>
    <w:rsid w:val="00784EB5"/>
    <w:rsid w:val="007A3FD3"/>
    <w:rsid w:val="007B5712"/>
    <w:rsid w:val="007C2D37"/>
    <w:rsid w:val="007F5339"/>
    <w:rsid w:val="00807EBB"/>
    <w:rsid w:val="00810FE6"/>
    <w:rsid w:val="0081249D"/>
    <w:rsid w:val="008134EA"/>
    <w:rsid w:val="0081587D"/>
    <w:rsid w:val="008200D2"/>
    <w:rsid w:val="00820FF2"/>
    <w:rsid w:val="008340CB"/>
    <w:rsid w:val="00855CC7"/>
    <w:rsid w:val="00863C79"/>
    <w:rsid w:val="00883912"/>
    <w:rsid w:val="008A67D1"/>
    <w:rsid w:val="008B10D4"/>
    <w:rsid w:val="008B46CC"/>
    <w:rsid w:val="008C4B12"/>
    <w:rsid w:val="008C61E3"/>
    <w:rsid w:val="008C691B"/>
    <w:rsid w:val="008E00EB"/>
    <w:rsid w:val="008E3757"/>
    <w:rsid w:val="008E710C"/>
    <w:rsid w:val="00907C63"/>
    <w:rsid w:val="00910D2F"/>
    <w:rsid w:val="009144F5"/>
    <w:rsid w:val="00914C14"/>
    <w:rsid w:val="00915952"/>
    <w:rsid w:val="00917C30"/>
    <w:rsid w:val="00921B1E"/>
    <w:rsid w:val="009235E4"/>
    <w:rsid w:val="00923782"/>
    <w:rsid w:val="00930C8F"/>
    <w:rsid w:val="009355F4"/>
    <w:rsid w:val="00965C65"/>
    <w:rsid w:val="00971F95"/>
    <w:rsid w:val="009730DA"/>
    <w:rsid w:val="009A4FF7"/>
    <w:rsid w:val="009B36A1"/>
    <w:rsid w:val="009B5743"/>
    <w:rsid w:val="009B60DC"/>
    <w:rsid w:val="009B6BCF"/>
    <w:rsid w:val="009D1DE5"/>
    <w:rsid w:val="009E4E48"/>
    <w:rsid w:val="009F69FD"/>
    <w:rsid w:val="00A015E9"/>
    <w:rsid w:val="00A03C7F"/>
    <w:rsid w:val="00A05CB8"/>
    <w:rsid w:val="00A153AF"/>
    <w:rsid w:val="00A17E2B"/>
    <w:rsid w:val="00A17FED"/>
    <w:rsid w:val="00A261DE"/>
    <w:rsid w:val="00A407DE"/>
    <w:rsid w:val="00A47722"/>
    <w:rsid w:val="00A53966"/>
    <w:rsid w:val="00A63A8A"/>
    <w:rsid w:val="00A73C24"/>
    <w:rsid w:val="00A75AF0"/>
    <w:rsid w:val="00A8367F"/>
    <w:rsid w:val="00A851FA"/>
    <w:rsid w:val="00AA4195"/>
    <w:rsid w:val="00AB0CB4"/>
    <w:rsid w:val="00AC03A2"/>
    <w:rsid w:val="00AC17A3"/>
    <w:rsid w:val="00AD5165"/>
    <w:rsid w:val="00AE39F8"/>
    <w:rsid w:val="00AF4AEC"/>
    <w:rsid w:val="00B07AC7"/>
    <w:rsid w:val="00B35A83"/>
    <w:rsid w:val="00B37FA5"/>
    <w:rsid w:val="00B436A8"/>
    <w:rsid w:val="00B46B05"/>
    <w:rsid w:val="00B503C3"/>
    <w:rsid w:val="00B63920"/>
    <w:rsid w:val="00B645C4"/>
    <w:rsid w:val="00B663BC"/>
    <w:rsid w:val="00B72DB2"/>
    <w:rsid w:val="00B84B5A"/>
    <w:rsid w:val="00B96C50"/>
    <w:rsid w:val="00BA23C9"/>
    <w:rsid w:val="00BA5AEB"/>
    <w:rsid w:val="00BC2466"/>
    <w:rsid w:val="00BD6661"/>
    <w:rsid w:val="00BD7D56"/>
    <w:rsid w:val="00BE3AFC"/>
    <w:rsid w:val="00BF0293"/>
    <w:rsid w:val="00BF2B6C"/>
    <w:rsid w:val="00C0659D"/>
    <w:rsid w:val="00C06E9E"/>
    <w:rsid w:val="00C25819"/>
    <w:rsid w:val="00C36D8A"/>
    <w:rsid w:val="00C40EC5"/>
    <w:rsid w:val="00C47512"/>
    <w:rsid w:val="00C73EE6"/>
    <w:rsid w:val="00C7595C"/>
    <w:rsid w:val="00C87908"/>
    <w:rsid w:val="00C947A6"/>
    <w:rsid w:val="00CA687B"/>
    <w:rsid w:val="00CB707F"/>
    <w:rsid w:val="00CC5C06"/>
    <w:rsid w:val="00CC69DB"/>
    <w:rsid w:val="00CC7C52"/>
    <w:rsid w:val="00CD1422"/>
    <w:rsid w:val="00CE4B2E"/>
    <w:rsid w:val="00D06481"/>
    <w:rsid w:val="00D212F6"/>
    <w:rsid w:val="00D26146"/>
    <w:rsid w:val="00D31A1A"/>
    <w:rsid w:val="00D34FEF"/>
    <w:rsid w:val="00D3600B"/>
    <w:rsid w:val="00D37296"/>
    <w:rsid w:val="00D5262D"/>
    <w:rsid w:val="00D537D1"/>
    <w:rsid w:val="00D61CB3"/>
    <w:rsid w:val="00D65266"/>
    <w:rsid w:val="00D66543"/>
    <w:rsid w:val="00D73585"/>
    <w:rsid w:val="00D7642B"/>
    <w:rsid w:val="00D817C9"/>
    <w:rsid w:val="00D864B1"/>
    <w:rsid w:val="00DB4237"/>
    <w:rsid w:val="00DC7DD3"/>
    <w:rsid w:val="00DE5297"/>
    <w:rsid w:val="00DF2C33"/>
    <w:rsid w:val="00DF777A"/>
    <w:rsid w:val="00E0668E"/>
    <w:rsid w:val="00E10B0D"/>
    <w:rsid w:val="00E11F4F"/>
    <w:rsid w:val="00E14FDB"/>
    <w:rsid w:val="00E20E19"/>
    <w:rsid w:val="00E241B4"/>
    <w:rsid w:val="00E25D26"/>
    <w:rsid w:val="00E325B0"/>
    <w:rsid w:val="00E35178"/>
    <w:rsid w:val="00E35B6C"/>
    <w:rsid w:val="00E530CA"/>
    <w:rsid w:val="00E8041E"/>
    <w:rsid w:val="00EA3E6D"/>
    <w:rsid w:val="00EA5CB3"/>
    <w:rsid w:val="00EA6443"/>
    <w:rsid w:val="00EB04C3"/>
    <w:rsid w:val="00EC6671"/>
    <w:rsid w:val="00EF6781"/>
    <w:rsid w:val="00F031C1"/>
    <w:rsid w:val="00F10884"/>
    <w:rsid w:val="00F15FE5"/>
    <w:rsid w:val="00F16BD0"/>
    <w:rsid w:val="00F41232"/>
    <w:rsid w:val="00F51764"/>
    <w:rsid w:val="00F53FAD"/>
    <w:rsid w:val="00F61A2C"/>
    <w:rsid w:val="00F624B2"/>
    <w:rsid w:val="00F6517B"/>
    <w:rsid w:val="00F76984"/>
    <w:rsid w:val="00F826A9"/>
    <w:rsid w:val="00F829A6"/>
    <w:rsid w:val="00F8402B"/>
    <w:rsid w:val="00F902D8"/>
    <w:rsid w:val="00F941C9"/>
    <w:rsid w:val="00FA107E"/>
    <w:rsid w:val="00FA17E8"/>
    <w:rsid w:val="00FA4F6D"/>
    <w:rsid w:val="00FA56D5"/>
    <w:rsid w:val="00FB3698"/>
    <w:rsid w:val="00FC2DF3"/>
    <w:rsid w:val="00FC3DB3"/>
    <w:rsid w:val="00FC495A"/>
    <w:rsid w:val="00FD5FE3"/>
    <w:rsid w:val="00FD77BA"/>
    <w:rsid w:val="00FE0FA3"/>
    <w:rsid w:val="00FE0FCA"/>
    <w:rsid w:val="00FE7B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1A2C"/>
    <w:pPr>
      <w:widowControl w:val="0"/>
      <w:jc w:val="both"/>
    </w:pPr>
  </w:style>
  <w:style w:type="paragraph" w:styleId="1">
    <w:name w:val="heading 1"/>
    <w:basedOn w:val="a"/>
    <w:next w:val="a0"/>
    <w:link w:val="1Char"/>
    <w:uiPriority w:val="9"/>
    <w:qFormat/>
    <w:rsid w:val="0054262D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paragraph" w:styleId="2">
    <w:name w:val="heading 2"/>
    <w:basedOn w:val="a"/>
    <w:next w:val="a0"/>
    <w:link w:val="2Char"/>
    <w:uiPriority w:val="9"/>
    <w:unhideWhenUsed/>
    <w:qFormat/>
    <w:rsid w:val="006529F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color w:val="17365D" w:themeColor="text2" w:themeShade="BF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29F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微软雅黑"/>
      <w:b/>
      <w:bCs/>
      <w:color w:val="548DD4" w:themeColor="text2" w:themeTint="99"/>
      <w:sz w:val="30"/>
      <w:szCs w:val="32"/>
    </w:rPr>
  </w:style>
  <w:style w:type="paragraph" w:styleId="4">
    <w:name w:val="heading 4"/>
    <w:basedOn w:val="a"/>
    <w:next w:val="a0"/>
    <w:link w:val="4Char"/>
    <w:uiPriority w:val="9"/>
    <w:unhideWhenUsed/>
    <w:qFormat/>
    <w:rsid w:val="00333E8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color w:val="548DD4" w:themeColor="text2" w:themeTint="99"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55CC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color w:val="548DD4" w:themeColor="text2" w:themeTint="99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6772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0668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0668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0668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2F0B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F0B7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F0B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F0B7B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2F0B7B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2F0B7B"/>
    <w:rPr>
      <w:sz w:val="18"/>
      <w:szCs w:val="18"/>
    </w:rPr>
  </w:style>
  <w:style w:type="character" w:styleId="a7">
    <w:name w:val="Placeholder Text"/>
    <w:basedOn w:val="a1"/>
    <w:uiPriority w:val="99"/>
    <w:semiHidden/>
    <w:rsid w:val="002F0B7B"/>
    <w:rPr>
      <w:color w:val="808080"/>
    </w:rPr>
  </w:style>
  <w:style w:type="paragraph" w:styleId="a8">
    <w:name w:val="Title"/>
    <w:basedOn w:val="a"/>
    <w:next w:val="a"/>
    <w:link w:val="Char2"/>
    <w:uiPriority w:val="10"/>
    <w:qFormat/>
    <w:rsid w:val="00A47722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color w:val="0F243E" w:themeColor="text2" w:themeShade="80"/>
      <w:sz w:val="44"/>
      <w:szCs w:val="32"/>
    </w:rPr>
  </w:style>
  <w:style w:type="character" w:customStyle="1" w:styleId="Char2">
    <w:name w:val="标题 Char"/>
    <w:basedOn w:val="a1"/>
    <w:link w:val="a8"/>
    <w:uiPriority w:val="10"/>
    <w:rsid w:val="00A47722"/>
    <w:rPr>
      <w:rFonts w:asciiTheme="majorHAnsi" w:eastAsia="微软雅黑" w:hAnsiTheme="majorHAnsi" w:cstheme="majorBidi"/>
      <w:b/>
      <w:bCs/>
      <w:color w:val="0F243E" w:themeColor="text2" w:themeShade="80"/>
      <w:sz w:val="44"/>
      <w:szCs w:val="32"/>
    </w:rPr>
  </w:style>
  <w:style w:type="character" w:styleId="a9">
    <w:name w:val="Intense Emphasis"/>
    <w:basedOn w:val="a1"/>
    <w:uiPriority w:val="21"/>
    <w:qFormat/>
    <w:rsid w:val="00474043"/>
    <w:rPr>
      <w:b/>
      <w:bCs/>
      <w:i/>
      <w:iCs/>
      <w:color w:val="4F81BD" w:themeColor="accent1"/>
    </w:rPr>
  </w:style>
  <w:style w:type="paragraph" w:customStyle="1" w:styleId="aa">
    <w:name w:val="目录标题"/>
    <w:basedOn w:val="a8"/>
    <w:link w:val="Char3"/>
    <w:qFormat/>
    <w:rsid w:val="007672CA"/>
    <w:rPr>
      <w:sz w:val="32"/>
    </w:rPr>
  </w:style>
  <w:style w:type="paragraph" w:styleId="10">
    <w:name w:val="toc 1"/>
    <w:basedOn w:val="a"/>
    <w:next w:val="a"/>
    <w:autoRedefine/>
    <w:uiPriority w:val="39"/>
    <w:unhideWhenUsed/>
    <w:rsid w:val="00E0668E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character" w:customStyle="1" w:styleId="Char3">
    <w:name w:val="目录标题 Char"/>
    <w:basedOn w:val="Char2"/>
    <w:link w:val="aa"/>
    <w:rsid w:val="007672CA"/>
    <w:rPr>
      <w:rFonts w:asciiTheme="majorHAnsi" w:eastAsia="微软雅黑" w:hAnsiTheme="majorHAnsi" w:cstheme="majorBidi"/>
      <w:b/>
      <w:bCs/>
      <w:color w:val="0F243E" w:themeColor="text2" w:themeShade="80"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54262D"/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character" w:customStyle="1" w:styleId="9Char">
    <w:name w:val="标题 9 Char"/>
    <w:basedOn w:val="a1"/>
    <w:link w:val="9"/>
    <w:uiPriority w:val="9"/>
    <w:semiHidden/>
    <w:rsid w:val="00E0668E"/>
    <w:rPr>
      <w:rFonts w:asciiTheme="majorHAnsi" w:eastAsiaTheme="majorEastAsia" w:hAnsiTheme="majorHAnsi" w:cstheme="majorBidi"/>
      <w:szCs w:val="21"/>
    </w:rPr>
  </w:style>
  <w:style w:type="character" w:customStyle="1" w:styleId="8Char">
    <w:name w:val="标题 8 Char"/>
    <w:basedOn w:val="a1"/>
    <w:link w:val="8"/>
    <w:uiPriority w:val="9"/>
    <w:semiHidden/>
    <w:rsid w:val="00E0668E"/>
    <w:rPr>
      <w:rFonts w:asciiTheme="majorHAnsi" w:eastAsiaTheme="majorEastAsia" w:hAnsiTheme="majorHAnsi" w:cstheme="majorBidi"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E0668E"/>
    <w:rPr>
      <w:b/>
      <w:bCs/>
      <w:sz w:val="24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E0668E"/>
    <w:pPr>
      <w:ind w:left="21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E0668E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E0668E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E0668E"/>
    <w:pPr>
      <w:ind w:left="840"/>
      <w:jc w:val="left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E0668E"/>
    <w:pPr>
      <w:ind w:left="1050"/>
      <w:jc w:val="left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E0668E"/>
    <w:pPr>
      <w:ind w:left="1260"/>
      <w:jc w:val="left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E0668E"/>
    <w:pPr>
      <w:ind w:left="1470"/>
      <w:jc w:val="left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E0668E"/>
    <w:pPr>
      <w:ind w:left="1680"/>
      <w:jc w:val="left"/>
    </w:pPr>
    <w:rPr>
      <w:rFonts w:cstheme="minorHAnsi"/>
      <w:sz w:val="18"/>
      <w:szCs w:val="18"/>
    </w:rPr>
  </w:style>
  <w:style w:type="character" w:customStyle="1" w:styleId="2Char">
    <w:name w:val="标题 2 Char"/>
    <w:basedOn w:val="a1"/>
    <w:link w:val="2"/>
    <w:uiPriority w:val="9"/>
    <w:rsid w:val="006529F0"/>
    <w:rPr>
      <w:rFonts w:asciiTheme="majorHAnsi" w:eastAsia="微软雅黑" w:hAnsiTheme="majorHAnsi" w:cstheme="majorBidi"/>
      <w:b/>
      <w:bCs/>
      <w:color w:val="17365D" w:themeColor="text2" w:themeShade="BF"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6529F0"/>
    <w:rPr>
      <w:rFonts w:eastAsia="微软雅黑"/>
      <w:b/>
      <w:bCs/>
      <w:color w:val="548DD4" w:themeColor="text2" w:themeTint="99"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333E88"/>
    <w:rPr>
      <w:rFonts w:asciiTheme="majorHAnsi" w:eastAsiaTheme="majorEastAsia" w:hAnsiTheme="majorHAnsi" w:cstheme="majorBidi"/>
      <w:b/>
      <w:bCs/>
      <w:color w:val="548DD4" w:themeColor="text2" w:themeTint="99"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855CC7"/>
    <w:rPr>
      <w:bCs/>
      <w:color w:val="548DD4" w:themeColor="text2" w:themeTint="99"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46772B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11">
    <w:name w:val="标题1"/>
    <w:basedOn w:val="1"/>
    <w:link w:val="1Char0"/>
    <w:rsid w:val="0046772B"/>
  </w:style>
  <w:style w:type="character" w:customStyle="1" w:styleId="1Char0">
    <w:name w:val="标题1 Char"/>
    <w:basedOn w:val="1Char"/>
    <w:link w:val="11"/>
    <w:rsid w:val="0046772B"/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table" w:styleId="3-1">
    <w:name w:val="Medium Grid 3 Accent 1"/>
    <w:basedOn w:val="a2"/>
    <w:uiPriority w:val="69"/>
    <w:rsid w:val="0050538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customStyle="1" w:styleId="a0">
    <w:name w:val="文档正文"/>
    <w:basedOn w:val="a"/>
    <w:link w:val="Char4"/>
    <w:qFormat/>
    <w:rsid w:val="0054262D"/>
  </w:style>
  <w:style w:type="character" w:customStyle="1" w:styleId="Char4">
    <w:name w:val="文档正文 Char"/>
    <w:basedOn w:val="a1"/>
    <w:link w:val="a0"/>
    <w:rsid w:val="0054262D"/>
  </w:style>
  <w:style w:type="table" w:styleId="ab">
    <w:name w:val="Table Grid"/>
    <w:basedOn w:val="a2"/>
    <w:uiPriority w:val="59"/>
    <w:rsid w:val="004441E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4441EB"/>
    <w:pPr>
      <w:ind w:firstLineChars="200" w:firstLine="420"/>
    </w:pPr>
  </w:style>
  <w:style w:type="paragraph" w:styleId="ad">
    <w:name w:val="Body Text"/>
    <w:basedOn w:val="a"/>
    <w:link w:val="Char5"/>
    <w:uiPriority w:val="99"/>
    <w:unhideWhenUsed/>
    <w:rsid w:val="00675D97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正文文本 Char"/>
    <w:basedOn w:val="a1"/>
    <w:link w:val="ad"/>
    <w:uiPriority w:val="99"/>
    <w:rsid w:val="00675D97"/>
    <w:rPr>
      <w:rFonts w:ascii="Times New Roman" w:eastAsia="宋体" w:hAnsi="Times New Roman" w:cs="Times New Roman"/>
      <w:szCs w:val="24"/>
    </w:rPr>
  </w:style>
  <w:style w:type="table" w:customStyle="1" w:styleId="1-11">
    <w:name w:val="中等深浅底纹 1 - 强调文字颜色 11"/>
    <w:basedOn w:val="a2"/>
    <w:uiPriority w:val="63"/>
    <w:rsid w:val="00B84B5A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2"/>
    <w:uiPriority w:val="63"/>
    <w:rsid w:val="00A05CB8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2">
    <w:name w:val="浅色列表1"/>
    <w:basedOn w:val="a2"/>
    <w:uiPriority w:val="61"/>
    <w:rsid w:val="006636CD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Shading Accent 1"/>
    <w:basedOn w:val="a2"/>
    <w:uiPriority w:val="60"/>
    <w:rsid w:val="0063372C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4">
    <w:name w:val="Light Shading Accent 4"/>
    <w:basedOn w:val="a2"/>
    <w:uiPriority w:val="60"/>
    <w:rsid w:val="00D5262D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ae">
    <w:name w:val="Document Map"/>
    <w:basedOn w:val="a"/>
    <w:link w:val="Char6"/>
    <w:uiPriority w:val="99"/>
    <w:semiHidden/>
    <w:unhideWhenUsed/>
    <w:rsid w:val="00364AC2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1"/>
    <w:link w:val="ae"/>
    <w:uiPriority w:val="99"/>
    <w:semiHidden/>
    <w:rsid w:val="00364AC2"/>
    <w:rPr>
      <w:rFonts w:ascii="宋体" w:eastAsia="宋体"/>
      <w:sz w:val="18"/>
      <w:szCs w:val="18"/>
    </w:rPr>
  </w:style>
  <w:style w:type="table" w:styleId="-40">
    <w:name w:val="Light List Accent 4"/>
    <w:basedOn w:val="a2"/>
    <w:uiPriority w:val="61"/>
    <w:rsid w:val="00F902D8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uiPriority w:val="9"/>
    <w:qFormat/>
    <w:rsid w:val="0054262D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paragraph" w:styleId="2">
    <w:name w:val="heading 2"/>
    <w:basedOn w:val="a"/>
    <w:next w:val="a0"/>
    <w:link w:val="2Char"/>
    <w:uiPriority w:val="9"/>
    <w:unhideWhenUsed/>
    <w:qFormat/>
    <w:rsid w:val="006529F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color w:val="17365D" w:themeColor="text2" w:themeShade="BF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29F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微软雅黑"/>
      <w:b/>
      <w:bCs/>
      <w:color w:val="548DD4" w:themeColor="text2" w:themeTint="99"/>
      <w:sz w:val="30"/>
      <w:szCs w:val="32"/>
    </w:rPr>
  </w:style>
  <w:style w:type="paragraph" w:styleId="4">
    <w:name w:val="heading 4"/>
    <w:basedOn w:val="a"/>
    <w:next w:val="a0"/>
    <w:link w:val="4Char"/>
    <w:uiPriority w:val="9"/>
    <w:unhideWhenUsed/>
    <w:qFormat/>
    <w:rsid w:val="00333E8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color w:val="548DD4" w:themeColor="text2" w:themeTint="99"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55CC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color w:val="548DD4" w:themeColor="text2" w:themeTint="99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6772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0668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0668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0668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2F0B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F0B7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F0B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F0B7B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2F0B7B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2F0B7B"/>
    <w:rPr>
      <w:sz w:val="18"/>
      <w:szCs w:val="18"/>
    </w:rPr>
  </w:style>
  <w:style w:type="character" w:styleId="a7">
    <w:name w:val="Placeholder Text"/>
    <w:basedOn w:val="a1"/>
    <w:uiPriority w:val="99"/>
    <w:semiHidden/>
    <w:rsid w:val="002F0B7B"/>
    <w:rPr>
      <w:color w:val="808080"/>
    </w:rPr>
  </w:style>
  <w:style w:type="paragraph" w:styleId="a8">
    <w:name w:val="Title"/>
    <w:basedOn w:val="a"/>
    <w:next w:val="a"/>
    <w:link w:val="Char2"/>
    <w:uiPriority w:val="10"/>
    <w:qFormat/>
    <w:rsid w:val="00A47722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color w:val="0F243E" w:themeColor="text2" w:themeShade="80"/>
      <w:sz w:val="44"/>
      <w:szCs w:val="32"/>
      <w14:reflection w14:blurRad="6350" w14:stA="50000" w14:stPos="0" w14:endA="300" w14:endPos="50000" w14:dist="29997" w14:dir="5400000" w14:fadeDir="5400000" w14:sx="100000" w14:sy="-100000" w14:kx="0" w14:ky="0" w14:algn="bl"/>
    </w:rPr>
  </w:style>
  <w:style w:type="character" w:customStyle="1" w:styleId="Char2">
    <w:name w:val="标题 Char"/>
    <w:basedOn w:val="a1"/>
    <w:link w:val="a8"/>
    <w:uiPriority w:val="10"/>
    <w:rsid w:val="00A47722"/>
    <w:rPr>
      <w:rFonts w:asciiTheme="majorHAnsi" w:eastAsia="微软雅黑" w:hAnsiTheme="majorHAnsi" w:cstheme="majorBidi"/>
      <w:b/>
      <w:bCs/>
      <w:color w:val="0F243E" w:themeColor="text2" w:themeShade="80"/>
      <w:sz w:val="44"/>
      <w:szCs w:val="32"/>
      <w14:reflection w14:blurRad="6350" w14:stA="50000" w14:stPos="0" w14:endA="300" w14:endPos="50000" w14:dist="29997" w14:dir="5400000" w14:fadeDir="5400000" w14:sx="100000" w14:sy="-100000" w14:kx="0" w14:ky="0" w14:algn="bl"/>
    </w:rPr>
  </w:style>
  <w:style w:type="character" w:styleId="a9">
    <w:name w:val="Intense Emphasis"/>
    <w:basedOn w:val="a1"/>
    <w:uiPriority w:val="21"/>
    <w:qFormat/>
    <w:rsid w:val="00474043"/>
    <w:rPr>
      <w:b/>
      <w:bCs/>
      <w:i/>
      <w:iCs/>
      <w:color w:val="4F81BD" w:themeColor="accent1"/>
    </w:rPr>
  </w:style>
  <w:style w:type="paragraph" w:customStyle="1" w:styleId="aa">
    <w:name w:val="目录标题"/>
    <w:basedOn w:val="a8"/>
    <w:link w:val="Char3"/>
    <w:qFormat/>
    <w:rsid w:val="007672CA"/>
    <w:rPr>
      <w:sz w:val="32"/>
    </w:rPr>
  </w:style>
  <w:style w:type="paragraph" w:styleId="10">
    <w:name w:val="toc 1"/>
    <w:basedOn w:val="a"/>
    <w:next w:val="a"/>
    <w:autoRedefine/>
    <w:uiPriority w:val="39"/>
    <w:unhideWhenUsed/>
    <w:rsid w:val="00E0668E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character" w:customStyle="1" w:styleId="Char3">
    <w:name w:val="目录标题 Char"/>
    <w:basedOn w:val="Char2"/>
    <w:link w:val="aa"/>
    <w:rsid w:val="007672CA"/>
    <w:rPr>
      <w:rFonts w:asciiTheme="majorHAnsi" w:eastAsia="微软雅黑" w:hAnsiTheme="majorHAnsi" w:cstheme="majorBidi"/>
      <w:b/>
      <w:bCs/>
      <w:color w:val="0F243E" w:themeColor="text2" w:themeShade="80"/>
      <w:sz w:val="32"/>
      <w:szCs w:val="32"/>
      <w14:reflection w14:blurRad="6350" w14:stA="50000" w14:stPos="0" w14:endA="300" w14:endPos="50000" w14:dist="29997" w14:dir="5400000" w14:fadeDir="5400000" w14:sx="100000" w14:sy="-100000" w14:kx="0" w14:ky="0" w14:algn="bl"/>
    </w:rPr>
  </w:style>
  <w:style w:type="character" w:customStyle="1" w:styleId="1Char">
    <w:name w:val="标题 1 Char"/>
    <w:basedOn w:val="a1"/>
    <w:link w:val="1"/>
    <w:uiPriority w:val="9"/>
    <w:rsid w:val="0054262D"/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character" w:customStyle="1" w:styleId="9Char">
    <w:name w:val="标题 9 Char"/>
    <w:basedOn w:val="a1"/>
    <w:link w:val="9"/>
    <w:uiPriority w:val="9"/>
    <w:semiHidden/>
    <w:rsid w:val="00E0668E"/>
    <w:rPr>
      <w:rFonts w:asciiTheme="majorHAnsi" w:eastAsiaTheme="majorEastAsia" w:hAnsiTheme="majorHAnsi" w:cstheme="majorBidi"/>
      <w:szCs w:val="21"/>
    </w:rPr>
  </w:style>
  <w:style w:type="character" w:customStyle="1" w:styleId="8Char">
    <w:name w:val="标题 8 Char"/>
    <w:basedOn w:val="a1"/>
    <w:link w:val="8"/>
    <w:uiPriority w:val="9"/>
    <w:semiHidden/>
    <w:rsid w:val="00E0668E"/>
    <w:rPr>
      <w:rFonts w:asciiTheme="majorHAnsi" w:eastAsiaTheme="majorEastAsia" w:hAnsiTheme="majorHAnsi" w:cstheme="majorBidi"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E0668E"/>
    <w:rPr>
      <w:b/>
      <w:bCs/>
      <w:sz w:val="24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E0668E"/>
    <w:pPr>
      <w:ind w:left="210"/>
      <w:jc w:val="left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E0668E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E0668E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E0668E"/>
    <w:pPr>
      <w:ind w:left="840"/>
      <w:jc w:val="left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E0668E"/>
    <w:pPr>
      <w:ind w:left="1050"/>
      <w:jc w:val="left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E0668E"/>
    <w:pPr>
      <w:ind w:left="1260"/>
      <w:jc w:val="left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E0668E"/>
    <w:pPr>
      <w:ind w:left="1470"/>
      <w:jc w:val="left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E0668E"/>
    <w:pPr>
      <w:ind w:left="1680"/>
      <w:jc w:val="left"/>
    </w:pPr>
    <w:rPr>
      <w:rFonts w:cstheme="minorHAnsi"/>
      <w:sz w:val="18"/>
      <w:szCs w:val="18"/>
    </w:rPr>
  </w:style>
  <w:style w:type="character" w:customStyle="1" w:styleId="2Char">
    <w:name w:val="标题 2 Char"/>
    <w:basedOn w:val="a1"/>
    <w:link w:val="2"/>
    <w:uiPriority w:val="9"/>
    <w:rsid w:val="006529F0"/>
    <w:rPr>
      <w:rFonts w:asciiTheme="majorHAnsi" w:eastAsia="微软雅黑" w:hAnsiTheme="majorHAnsi" w:cstheme="majorBidi"/>
      <w:b/>
      <w:bCs/>
      <w:color w:val="17365D" w:themeColor="text2" w:themeShade="BF"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6529F0"/>
    <w:rPr>
      <w:rFonts w:eastAsia="微软雅黑"/>
      <w:b/>
      <w:bCs/>
      <w:color w:val="548DD4" w:themeColor="text2" w:themeTint="99"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333E88"/>
    <w:rPr>
      <w:rFonts w:asciiTheme="majorHAnsi" w:eastAsiaTheme="majorEastAsia" w:hAnsiTheme="majorHAnsi" w:cstheme="majorBidi"/>
      <w:b/>
      <w:bCs/>
      <w:color w:val="548DD4" w:themeColor="text2" w:themeTint="99"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855CC7"/>
    <w:rPr>
      <w:bCs/>
      <w:color w:val="548DD4" w:themeColor="text2" w:themeTint="99"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46772B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11">
    <w:name w:val="标题1"/>
    <w:basedOn w:val="1"/>
    <w:link w:val="1Char0"/>
    <w:rsid w:val="0046772B"/>
  </w:style>
  <w:style w:type="character" w:customStyle="1" w:styleId="1Char0">
    <w:name w:val="标题1 Char"/>
    <w:basedOn w:val="1Char"/>
    <w:link w:val="11"/>
    <w:rsid w:val="0046772B"/>
    <w:rPr>
      <w:rFonts w:eastAsia="微软雅黑"/>
      <w:b/>
      <w:bCs/>
      <w:color w:val="0F243E" w:themeColor="text2" w:themeShade="80"/>
      <w:kern w:val="44"/>
      <w:sz w:val="36"/>
      <w:szCs w:val="44"/>
    </w:rPr>
  </w:style>
  <w:style w:type="table" w:styleId="3-1">
    <w:name w:val="Medium Grid 3 Accent 1"/>
    <w:basedOn w:val="a2"/>
    <w:uiPriority w:val="69"/>
    <w:rsid w:val="0050538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paragraph" w:customStyle="1" w:styleId="a0">
    <w:name w:val="文档正文"/>
    <w:basedOn w:val="a"/>
    <w:link w:val="Char4"/>
    <w:qFormat/>
    <w:rsid w:val="0054262D"/>
  </w:style>
  <w:style w:type="character" w:customStyle="1" w:styleId="Char4">
    <w:name w:val="文档正文 Char"/>
    <w:basedOn w:val="a1"/>
    <w:link w:val="a0"/>
    <w:rsid w:val="0054262D"/>
  </w:style>
  <w:style w:type="table" w:styleId="ab">
    <w:name w:val="Table Grid"/>
    <w:basedOn w:val="a2"/>
    <w:uiPriority w:val="59"/>
    <w:rsid w:val="004441E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4441EB"/>
    <w:pPr>
      <w:ind w:firstLineChars="200" w:firstLine="420"/>
    </w:pPr>
  </w:style>
  <w:style w:type="paragraph" w:styleId="ad">
    <w:name w:val="Body Text"/>
    <w:basedOn w:val="a"/>
    <w:link w:val="Char5"/>
    <w:uiPriority w:val="99"/>
    <w:unhideWhenUsed/>
    <w:rsid w:val="00675D97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正文文本 Char"/>
    <w:basedOn w:val="a1"/>
    <w:link w:val="ad"/>
    <w:uiPriority w:val="99"/>
    <w:rsid w:val="00675D97"/>
    <w:rPr>
      <w:rFonts w:ascii="Times New Roman" w:eastAsia="宋体" w:hAnsi="Times New Roman" w:cs="Times New Roman"/>
      <w:szCs w:val="24"/>
    </w:rPr>
  </w:style>
  <w:style w:type="table" w:customStyle="1" w:styleId="1-11">
    <w:name w:val="中等深浅底纹 1 - 强调文字颜色 11"/>
    <w:basedOn w:val="a2"/>
    <w:uiPriority w:val="63"/>
    <w:rsid w:val="00B84B5A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2"/>
    <w:uiPriority w:val="63"/>
    <w:rsid w:val="00A05CB8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2">
    <w:name w:val="浅色列表1"/>
    <w:basedOn w:val="a2"/>
    <w:uiPriority w:val="61"/>
    <w:rsid w:val="006636CD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Shading Accent 1"/>
    <w:basedOn w:val="a2"/>
    <w:uiPriority w:val="60"/>
    <w:rsid w:val="0063372C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4">
    <w:name w:val="Light Shading Accent 4"/>
    <w:basedOn w:val="a2"/>
    <w:uiPriority w:val="60"/>
    <w:rsid w:val="00D5262D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_doc\doc-norm\&#31574;&#30053;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008473-6A6A-4E0F-B72C-DCF4C74D6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策略文档模板.dotx</Template>
  <TotalTime>249</TotalTime>
  <Pages>10</Pages>
  <Words>544</Words>
  <Characters>3104</Characters>
  <Application>Microsoft Office Word</Application>
  <DocSecurity>0</DocSecurity>
  <Lines>25</Lines>
  <Paragraphs>7</Paragraphs>
  <ScaleCrop>false</ScaleCrop>
  <Company/>
  <LinksUpToDate>false</LinksUpToDate>
  <CharactersWithSpaces>3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Data策略文档模板说明</dc:title>
  <dc:creator>hanyang</dc:creator>
  <cp:lastModifiedBy>hanyang</cp:lastModifiedBy>
  <cp:revision>173</cp:revision>
  <dcterms:created xsi:type="dcterms:W3CDTF">2011-04-18T08:35:00Z</dcterms:created>
  <dcterms:modified xsi:type="dcterms:W3CDTF">2011-12-28T07:22:00Z</dcterms:modified>
</cp:coreProperties>
</file>